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231FE9">
        <w:trPr>
          <w:trHeight w:val="135"/>
        </w:trPr>
        <w:tc>
          <w:tcPr>
            <w:tcW w:w="5265" w:type="dxa"/>
            <w:gridSpan w:val="11"/>
            <w:vAlign w:val="center"/>
          </w:tcPr>
          <w:p w:rsidR="00271EDA" w:rsidRPr="00231FE9" w:rsidRDefault="00F34C9C" w:rsidP="00231FE9">
            <w:pPr>
              <w:jc w:val="center"/>
              <w:rPr>
                <w:rFonts w:cs="B Titr"/>
                <w:sz w:val="18"/>
                <w:szCs w:val="18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صدور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مجوز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های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تعاونی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های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روستایی،کشاورزی،تولیدی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و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زنان</w:t>
            </w: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231FE9">
        <w:trPr>
          <w:trHeight w:val="416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547D6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231FE9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</w:tr>
      <w:tr w:rsidR="00271EDA" w:rsidRPr="00271EDA" w:rsidTr="00EE45ED">
        <w:trPr>
          <w:trHeight w:val="614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547D67">
        <w:trPr>
          <w:cantSplit/>
          <w:trHeight w:val="455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7F3ABE" w:rsidRDefault="005A6846" w:rsidP="00547D67">
            <w:pPr>
              <w:rPr>
                <w:rFonts w:cs="B Mitra"/>
                <w:b/>
                <w:bCs/>
                <w:sz w:val="14"/>
                <w:szCs w:val="14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>صدور مجوز</w:t>
            </w:r>
          </w:p>
        </w:tc>
      </w:tr>
      <w:tr w:rsidR="00A5555F" w:rsidRPr="00271EDA" w:rsidTr="00E34BAC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5A6846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A5555F" w:rsidP="00547D6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t xml:space="preserve"> </w:t>
            </w:r>
            <w:r w:rsidR="00547D67"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خدمت به کسب و کار</w:t>
            </w:r>
            <w:r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291DF1" w:rsidP="00A35ED4">
            <w:pPr>
              <w:rPr>
                <w:rFonts w:cs="B Mitra"/>
                <w:sz w:val="24"/>
                <w:szCs w:val="24"/>
                <w:rtl/>
              </w:rPr>
            </w:pPr>
            <w:r w:rsidRPr="00291DF1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.95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AB3A43" w:rsidRDefault="00A5555F" w:rsidP="00E34BAC">
            <w:pPr>
              <w:rPr>
                <w:rFonts w:cs="B Mitra"/>
                <w:b/>
                <w:bCs/>
                <w:sz w:val="16"/>
                <w:szCs w:val="16"/>
              </w:rPr>
            </w:pPr>
            <w:r w:rsidRPr="00AB3A43">
              <w:rPr>
                <w:rFonts w:cs="B Mitra" w:hint="cs"/>
                <w:b/>
                <w:bCs/>
                <w:sz w:val="16"/>
                <w:szCs w:val="16"/>
                <w:rtl/>
              </w:rPr>
              <w:t xml:space="preserve">  </w:t>
            </w:r>
            <w:r w:rsidR="00AB3A43" w:rsidRPr="00AB3A43">
              <w:rPr>
                <w:rFonts w:cs="B Nazanin" w:hint="cs"/>
                <w:b/>
                <w:bCs/>
                <w:sz w:val="16"/>
                <w:szCs w:val="16"/>
                <w:rtl/>
              </w:rPr>
              <w:t>بهره برداران بخش کشاورزی دارای زمین</w:t>
            </w:r>
            <w:r w:rsidR="005A6846">
              <w:rPr>
                <w:rFonts w:cs="B Mitra" w:hint="cs"/>
                <w:b/>
                <w:bCs/>
                <w:sz w:val="16"/>
                <w:szCs w:val="16"/>
                <w:rtl/>
              </w:rPr>
              <w:t>،شرکت های تعاونی روستایی،کشاورزی و زنان</w:t>
            </w: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5A6846" w:rsidP="005A684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حمایت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5A6846" w:rsidP="005A684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ملی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/>
                <w:sz w:val="24"/>
                <w:szCs w:val="24"/>
              </w:rPr>
              <w:t xml:space="preserve">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شهری 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5A6846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5A6846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231FE9" w:rsidP="00231FE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شهرستان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5A6846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291DF1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291DF1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291DF1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291DF1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231FE9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291DF1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291DF1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291DF1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291DF1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291DF1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291DF1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291DF1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291DF1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291DF1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231FE9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B652CF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B652CF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B652CF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291DF1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543217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E53953" w:rsidRPr="007F3ABE" w:rsidRDefault="00543217" w:rsidP="00D45ADA">
            <w:pPr>
              <w:rPr>
                <w:rFonts w:ascii="Times New Roman" w:hAnsi="Times New Roman" w:cs="B Mitra"/>
                <w:b/>
                <w:bCs/>
                <w:noProof/>
                <w:sz w:val="16"/>
                <w:szCs w:val="16"/>
                <w:rtl/>
              </w:rPr>
            </w:pPr>
            <w:r w:rsidRPr="00380310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="007F3ABE" w:rsidRPr="00543217">
              <w:rPr>
                <w:rFonts w:cs="B Nazanin" w:hint="cs"/>
                <w:sz w:val="16"/>
                <w:szCs w:val="16"/>
                <w:rtl/>
              </w:rPr>
              <w:t>فرم تکمیل شده مکان یابی منطقه مورد تایید مدیریت تعاون روستایی استان و فرم تکمیل شده درخواست متقاضیان، گواهی نام شرکت از اداره ثبت اسناد و املاک شهرستان، افتتاح حساب جاری شرکت تعاونی از بانک عامل</w:t>
            </w:r>
            <w:r w:rsidR="00231FE9" w:rsidRPr="00543217">
              <w:rPr>
                <w:rFonts w:cs="B Nazanin" w:hint="cs"/>
                <w:sz w:val="16"/>
                <w:szCs w:val="16"/>
                <w:rtl/>
              </w:rPr>
              <w:t xml:space="preserve"> و شرایط احراز هویت حقوقی</w:t>
            </w:r>
            <w:r w:rsidR="00D45ADA">
              <w:rPr>
                <w:rFonts w:ascii="Times New Roman" w:hAnsi="Times New Roman" w:cs="B Mitra" w:hint="cs"/>
                <w:b/>
                <w:bCs/>
                <w:noProof/>
                <w:sz w:val="16"/>
                <w:szCs w:val="16"/>
                <w:rtl/>
              </w:rPr>
              <w:t>////</w:t>
            </w:r>
            <w:r w:rsidR="00D45ADA" w:rsidRPr="00380310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 w:rsidR="00D45ADA" w:rsidRPr="00380310">
              <w:rPr>
                <w:rFonts w:cs="B Nazanin" w:hint="cs"/>
                <w:b/>
                <w:bCs/>
                <w:sz w:val="20"/>
                <w:szCs w:val="20"/>
                <w:rtl/>
              </w:rPr>
              <w:t xml:space="preserve"> </w:t>
            </w:r>
            <w:r w:rsidR="00D45ADA" w:rsidRPr="00D45ADA">
              <w:rPr>
                <w:rFonts w:cs="B Nazanin" w:hint="cs"/>
                <w:sz w:val="16"/>
                <w:szCs w:val="16"/>
                <w:rtl/>
              </w:rPr>
              <w:t xml:space="preserve"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 </w:t>
            </w:r>
            <w:r w:rsidR="00D45ADA">
              <w:rPr>
                <w:rFonts w:cs="B Nazanin" w:hint="cs"/>
                <w:sz w:val="16"/>
                <w:szCs w:val="16"/>
                <w:rtl/>
              </w:rPr>
              <w:t>تصویب ادغام در مجمع عمومی تعاونی های متقاضی ادغام،درخواست کتبی با ذکر دلایل،گزارش درخواست انحلال از مدیریت تعاون روستایی استان</w:t>
            </w:r>
          </w:p>
        </w:tc>
      </w:tr>
      <w:tr w:rsidR="00A35ED4" w:rsidRPr="00271EDA" w:rsidTr="006B5BCA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A35ED4" w:rsidRPr="00D3502B" w:rsidRDefault="009F18CD" w:rsidP="00D3502B">
            <w:pPr>
              <w:spacing w:line="204" w:lineRule="auto"/>
              <w:jc w:val="both"/>
              <w:rPr>
                <w:rFonts w:cs="B Nazanin"/>
                <w:b/>
                <w:bCs/>
                <w:w w:val="90"/>
                <w:sz w:val="16"/>
                <w:szCs w:val="16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:</w:t>
            </w:r>
            <w:r w:rsidR="007F3ABE" w:rsidRPr="00D3502B">
              <w:rPr>
                <w:rFonts w:cs="B Nazanin" w:hint="cs"/>
                <w:sz w:val="16"/>
                <w:szCs w:val="16"/>
                <w:rtl/>
              </w:rPr>
              <w:t>قانون شرکت های تعاونی تولید (مصوب 16/3/1350) و اصلاحیه های بعدی آن (مصوب 9/4/1352 و 4/3/1354).</w:t>
            </w:r>
            <w:r w:rsidRPr="00D3502B">
              <w:rPr>
                <w:rFonts w:cs="B Nazanin" w:hint="cs"/>
                <w:sz w:val="16"/>
                <w:szCs w:val="16"/>
                <w:rtl/>
              </w:rPr>
              <w:t>////</w:t>
            </w:r>
            <w:r w:rsidR="007F3ABE" w:rsidRPr="00D3502B">
              <w:rPr>
                <w:rFonts w:cs="B Nazanin" w:hint="cs"/>
                <w:sz w:val="16"/>
                <w:szCs w:val="16"/>
                <w:rtl/>
              </w:rPr>
              <w:t>قانون تعاونی نمودن و یکپارچه شدن اراضی در حوزه عمل شرکت های تعاونی تولید روستایی (مصوب 24/12/1349).</w:t>
            </w:r>
            <w:r w:rsidRPr="00D3502B">
              <w:rPr>
                <w:rFonts w:cs="B Nazanin" w:hint="cs"/>
                <w:sz w:val="16"/>
                <w:szCs w:val="16"/>
                <w:rtl/>
              </w:rPr>
              <w:t>///</w:t>
            </w:r>
            <w:r w:rsidR="007F3ABE" w:rsidRPr="00D3502B">
              <w:rPr>
                <w:rFonts w:cs="B Nazanin" w:hint="cs"/>
                <w:sz w:val="16"/>
                <w:szCs w:val="16"/>
                <w:rtl/>
              </w:rPr>
              <w:t>قانون جلوگیری از خرد شدن اراضی و ایجاد قطعات مناسب فنی و اقتصادی (مصوب 1385).</w:t>
            </w: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روستایی،کشاورزی و زنان:</w:t>
            </w:r>
            <w:r w:rsidR="00D3502B" w:rsidRPr="00D3502B">
              <w:rPr>
                <w:rFonts w:cs="B Nazanin" w:hint="cs"/>
                <w:sz w:val="16"/>
                <w:szCs w:val="16"/>
                <w:rtl/>
              </w:rPr>
              <w:t xml:space="preserve"> بخشنامه 135750/342/3/204 به تاریخ 1/7/1392 دفتر توسعه آموزش تعاون شاخص های امکان سنجی تاسیس تعاونی های روستایی زنان، </w:t>
            </w:r>
            <w:r w:rsidR="00D3502B">
              <w:rPr>
                <w:rFonts w:cs="B Nazanin" w:hint="cs"/>
                <w:sz w:val="16"/>
                <w:szCs w:val="16"/>
                <w:rtl/>
              </w:rPr>
              <w:t>قانون شرکتهای تعاونی مصوب</w:t>
            </w:r>
            <w:r w:rsidR="00D3502B" w:rsidRPr="00D3502B">
              <w:rPr>
                <w:rFonts w:cs="B Nazanin" w:hint="cs"/>
                <w:sz w:val="16"/>
                <w:szCs w:val="16"/>
                <w:rtl/>
              </w:rPr>
              <w:t>1350</w:t>
            </w:r>
            <w:r w:rsidR="00D3502B">
              <w:rPr>
                <w:rFonts w:cs="B Nazanin" w:hint="cs"/>
                <w:sz w:val="16"/>
                <w:szCs w:val="16"/>
                <w:rtl/>
              </w:rPr>
              <w:t xml:space="preserve"> و </w:t>
            </w:r>
            <w:r w:rsidR="00D3502B" w:rsidRPr="00D3502B">
              <w:rPr>
                <w:rFonts w:cs="B Nazanin" w:hint="cs"/>
                <w:sz w:val="16"/>
                <w:szCs w:val="16"/>
                <w:rtl/>
              </w:rPr>
              <w:t>اساسنامه سازمان مرکزی تعاون روستایی ایران مصوبه شماره 7829 مورخ 28/10/1388 هیات مدیره سازمان مرکزی تعاون روستایی ایران</w:t>
            </w:r>
            <w:r w:rsidR="00D3502B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،</w:t>
            </w:r>
            <w:r w:rsidR="00D3502B" w:rsidRPr="00D3502B">
              <w:rPr>
                <w:rFonts w:cs="B Nazanin" w:hint="cs"/>
                <w:sz w:val="16"/>
                <w:szCs w:val="16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Default="0027002B" w:rsidP="00231FE9">
            <w:pPr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27002B">
              <w:rPr>
                <w:rFonts w:cs="B Nazanin" w:hint="cs"/>
                <w:sz w:val="16"/>
                <w:szCs w:val="16"/>
                <w:rtl/>
              </w:rPr>
              <w:t>:</w:t>
            </w:r>
            <w:r w:rsidR="00231FE9" w:rsidRPr="0027002B">
              <w:rPr>
                <w:rFonts w:cs="B Nazanin" w:hint="cs"/>
                <w:sz w:val="16"/>
                <w:szCs w:val="16"/>
                <w:rtl/>
              </w:rPr>
              <w:t>از زمان تشکیل تاکنون بالغ بر1348 مجوز داده شده و سالانه حدود 10 مورد برای تشکیل و بر حسب مورد برای انحلال</w:t>
            </w:r>
          </w:p>
          <w:p w:rsidR="00227C06" w:rsidRPr="00271EDA" w:rsidRDefault="00227C06" w:rsidP="00231FE9">
            <w:pPr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27C06">
              <w:rPr>
                <w:rFonts w:cs="B Nazanin" w:hint="cs"/>
                <w:sz w:val="16"/>
                <w:szCs w:val="16"/>
                <w:rtl/>
              </w:rPr>
              <w:t>6500 مجوز تاکنون صادرشده است،650 مورد فعال سازی،350 مورد مجوز ادغام و 300 مجوز انحلال صادر شده است.ارائه و تایید پروژه:20 مورد درسال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2F357D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3303EC" w:rsidRDefault="00227C06" w:rsidP="00AD15E2">
            <w:pPr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27002B">
              <w:rPr>
                <w:rFonts w:cs="B Nazanin" w:hint="cs"/>
                <w:sz w:val="16"/>
                <w:szCs w:val="16"/>
                <w:rtl/>
              </w:rPr>
              <w:t>:</w:t>
            </w:r>
            <w:r w:rsidR="0058513A" w:rsidRPr="0058513A">
              <w:rPr>
                <w:rFonts w:cs="B Nazanin" w:hint="cs"/>
                <w:b/>
                <w:bCs/>
                <w:sz w:val="18"/>
                <w:szCs w:val="18"/>
                <w:rtl/>
              </w:rPr>
              <w:t>صدور</w:t>
            </w: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:90 روز </w:t>
            </w:r>
            <w:r w:rsidR="0058513A"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="0058513A" w:rsidRPr="0058513A">
              <w:rPr>
                <w:rFonts w:cs="B Nazanin" w:hint="cs"/>
                <w:b/>
                <w:bCs/>
                <w:sz w:val="18"/>
                <w:szCs w:val="18"/>
                <w:rtl/>
              </w:rPr>
              <w:t>انحلال</w:t>
            </w:r>
            <w:r w:rsidR="0058513A">
              <w:rPr>
                <w:rFonts w:cs="B Nazanin" w:hint="cs"/>
                <w:b/>
                <w:bCs/>
                <w:sz w:val="14"/>
                <w:szCs w:val="14"/>
                <w:rtl/>
              </w:rPr>
              <w:t>:30 روز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 w:rsidR="003303EC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 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</w:t>
            </w:r>
            <w:r w:rsidR="00EA2568" w:rsidRPr="003303EC">
              <w:rPr>
                <w:rFonts w:cs="B Nazanin" w:hint="cs"/>
                <w:b/>
                <w:bCs/>
                <w:sz w:val="18"/>
                <w:szCs w:val="18"/>
                <w:rtl/>
              </w:rPr>
              <w:t>تاسیس: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D15E2"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1 </w:t>
            </w:r>
            <w:r w:rsidR="00EA2568"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ماه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EA2568" w:rsidRPr="003303EC">
              <w:rPr>
                <w:rFonts w:cs="B Nazanin" w:hint="cs"/>
                <w:b/>
                <w:bCs/>
                <w:sz w:val="18"/>
                <w:szCs w:val="18"/>
                <w:rtl/>
              </w:rPr>
              <w:t>ادغام:</w:t>
            </w:r>
            <w:r w:rsidR="003303EC">
              <w:rPr>
                <w:rFonts w:cs="B Nazanin" w:hint="cs"/>
                <w:b/>
                <w:bCs/>
                <w:sz w:val="18"/>
                <w:szCs w:val="18"/>
                <w:rtl/>
              </w:rPr>
              <w:t xml:space="preserve"> </w:t>
            </w:r>
            <w:r w:rsidR="00EA2568"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1 ماه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EA2568" w:rsidRPr="003303EC">
              <w:rPr>
                <w:rFonts w:cs="B Nazanin" w:hint="cs"/>
                <w:b/>
                <w:bCs/>
                <w:sz w:val="18"/>
                <w:szCs w:val="18"/>
                <w:rtl/>
              </w:rPr>
              <w:t>انحلال: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EA2568"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2 ماه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35ED4" w:rsidRPr="00271EDA" w:rsidRDefault="00EA2568" w:rsidP="00EE45E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006905">
              <w:rPr>
                <w:rFonts w:cs="B Nazanin" w:hint="cs"/>
                <w:b/>
                <w:bCs/>
                <w:sz w:val="18"/>
                <w:szCs w:val="18"/>
                <w:rtl/>
              </w:rPr>
              <w:t>فعال سازی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2-1 سال مالی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3303EC" w:rsidRPr="003303EC">
              <w:rPr>
                <w:rFonts w:cs="B Nazanin" w:hint="cs"/>
                <w:b/>
                <w:bCs/>
                <w:sz w:val="18"/>
                <w:szCs w:val="18"/>
                <w:rtl/>
              </w:rPr>
              <w:t>ارایه و تایید پروژه:</w:t>
            </w:r>
            <w:r w:rsidR="003303EC">
              <w:rPr>
                <w:rFonts w:cs="B Nazanin" w:hint="cs"/>
                <w:b/>
                <w:bCs/>
                <w:sz w:val="18"/>
                <w:szCs w:val="18"/>
                <w:rtl/>
              </w:rPr>
              <w:t xml:space="preserve"> </w:t>
            </w:r>
            <w:r w:rsidR="003303EC"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1 سال</w:t>
            </w:r>
          </w:p>
        </w:tc>
      </w:tr>
      <w:tr w:rsidR="00C93E59" w:rsidRPr="00271EDA" w:rsidTr="002F357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2F357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3303EC" w:rsidP="0058513A">
            <w:pPr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58513A" w:rsidRPr="0058513A">
              <w:rPr>
                <w:rFonts w:cs="B Nazanin" w:hint="cs"/>
                <w:b/>
                <w:bCs/>
                <w:sz w:val="18"/>
                <w:szCs w:val="18"/>
                <w:rtl/>
              </w:rPr>
              <w:t>تشکیل و انحلال:</w:t>
            </w:r>
            <w:r w:rsidR="0058513A" w:rsidRPr="0058513A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="0058513A">
              <w:rPr>
                <w:rFonts w:cs="B Mitra" w:hint="cs"/>
                <w:sz w:val="24"/>
                <w:szCs w:val="24"/>
              </w:rPr>
              <w:sym w:font="Wingdings" w:char="F0FE"/>
            </w:r>
            <w:r w:rsidR="0058513A">
              <w:rPr>
                <w:rFonts w:cs="B Mitra"/>
                <w:sz w:val="24"/>
                <w:szCs w:val="24"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یکبار برای همیشه </w:t>
            </w:r>
            <w:r w:rsidR="0058513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/>
                <w:sz w:val="24"/>
                <w:szCs w:val="24"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یکبار برای همیشه       </w:t>
            </w:r>
            <w:r w:rsidR="0058513A">
              <w:rPr>
                <w:rFonts w:cs="B Mitra" w:hint="cs"/>
                <w:sz w:val="24"/>
                <w:szCs w:val="24"/>
                <w:rtl/>
              </w:rPr>
              <w:t xml:space="preserve">                                      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Default="00694635" w:rsidP="002F357D">
            <w:pPr>
              <w:rPr>
                <w:rFonts w:cs="B Nazanin"/>
                <w:b/>
                <w:bCs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27002B">
              <w:rPr>
                <w:rFonts w:cs="B Nazanin" w:hint="cs"/>
                <w:sz w:val="16"/>
                <w:szCs w:val="16"/>
                <w:rtl/>
              </w:rPr>
              <w:t>:</w:t>
            </w:r>
            <w:r w:rsidR="00E63D93" w:rsidRPr="00694635">
              <w:rPr>
                <w:rFonts w:cs="B Nazanin" w:hint="cs"/>
                <w:sz w:val="16"/>
                <w:szCs w:val="16"/>
                <w:rtl/>
              </w:rPr>
              <w:t>ارائه مدارک و درخواست،بازدید های کارشناسی،جلسات کارشناسی توجیهی،جلسه هیات موسس و ارائه مجوز های اولیه و نهایی(6 بار)</w:t>
            </w:r>
          </w:p>
          <w:p w:rsidR="00694635" w:rsidRPr="00E63D93" w:rsidRDefault="00694635" w:rsidP="002F357D">
            <w:pPr>
              <w:rPr>
                <w:rFonts w:cs="B Nazanin"/>
                <w:b/>
                <w:bCs/>
                <w:sz w:val="24"/>
                <w:szCs w:val="24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</w:t>
            </w:r>
            <w:r w:rsidRPr="00694635">
              <w:rPr>
                <w:rFonts w:cs="B Nazanin" w:hint="cs"/>
                <w:sz w:val="16"/>
                <w:szCs w:val="16"/>
                <w:rtl/>
              </w:rPr>
              <w:t>درخواست و ارائه مدارک،دریافت مجوز و تاییدیه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 </w:t>
            </w: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2F357D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291DF1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2F357D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291DF1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2F357D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2F357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291DF1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A35ED4" w:rsidRPr="004D34E4" w:rsidRDefault="00B62C1A" w:rsidP="002F357D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E63D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</w:t>
            </w:r>
          </w:p>
        </w:tc>
      </w:tr>
      <w:tr w:rsidR="00A35ED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2F357D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E63D93">
              <w:rPr>
                <w:rFonts w:cs="B Mitra"/>
                <w:sz w:val="24"/>
                <w:szCs w:val="24"/>
              </w:rPr>
              <w:t>-----------------------------------------------------</w:t>
            </w:r>
          </w:p>
        </w:tc>
      </w:tr>
      <w:tr w:rsidR="0008754E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08754E" w:rsidRPr="004F1596" w:rsidRDefault="0008754E" w:rsidP="002F357D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E63D93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A35ED4" w:rsidRPr="00271EDA" w:rsidTr="002F357D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2F357D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D9490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291DF1" w:rsidP="00ED5427">
            <w:pPr>
              <w:rPr>
                <w:rFonts w:cs="B Mitra"/>
                <w:sz w:val="24"/>
                <w:szCs w:val="24"/>
                <w:rtl/>
              </w:rPr>
            </w:pPr>
            <w:r w:rsidRPr="00291DF1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122" style="position:absolute;left:0;text-align:left;margin-left:170.8pt;margin-top:3.9pt;width:7.9pt;height:8.65pt;z-index:25406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="00D94908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291DF1" w:rsidP="00D94908">
            <w:pPr>
              <w:rPr>
                <w:rFonts w:cs="B Mitra"/>
                <w:sz w:val="24"/>
                <w:szCs w:val="24"/>
                <w:rtl/>
              </w:rPr>
            </w:pPr>
            <w:r w:rsidRPr="00291DF1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9" style="position:absolute;left:0;text-align:left;margin-left:292.3pt;margin-top:3.55pt;width:7.9pt;height:8.65pt;z-index:254067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D94908">
              <w:rPr>
                <w:rFonts w:cs="B Mitra" w:hint="cs"/>
                <w:sz w:val="24"/>
                <w:szCs w:val="24"/>
                <w:rtl/>
              </w:rPr>
              <w:t xml:space="preserve"> پست الکترونیک              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D94908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ارسال پستی</w:t>
            </w:r>
            <w:r w:rsidR="00D94908">
              <w:rPr>
                <w:rFonts w:cs="B Mitra" w:hint="cs"/>
                <w:sz w:val="24"/>
                <w:szCs w:val="24"/>
                <w:rtl/>
              </w:rPr>
              <w:t xml:space="preserve"> و مکاتبه با رهبران محلی/روستایی</w:t>
            </w:r>
          </w:p>
          <w:p w:rsidR="00A35ED4" w:rsidRDefault="00291DF1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18" style="position:absolute;left:0;text-align:left;margin-left:170.95pt;margin-top:3.1pt;width:7.9pt;height:8.65pt;z-index:254071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2Mw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"/>
              </w:pict>
            </w:r>
            <w:r w:rsidRPr="00291DF1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9" o:spid="_x0000_s1117" style="position:absolute;left:0;text-align:left;margin-left:292.7pt;margin-top:2.75pt;width:7.9pt;height:8.65pt;z-index:254065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291DF1" w:rsidP="002052E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116" style="position:absolute;left:0;text-align:left;margin-left:292.8pt;margin-top:5.25pt;width:7.9pt;height:8.65pt;z-index:254070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  <w:r w:rsidR="00DC20E1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0859DD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D94908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291DF1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052EA" w:rsidRDefault="00D94908" w:rsidP="00B71F25">
            <w:pPr>
              <w:rPr>
                <w:rFonts w:ascii="Times New Roman" w:hAnsi="Times New Roman" w:cs="B Mitra"/>
                <w:noProof/>
                <w:sz w:val="28"/>
                <w:szCs w:val="28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2052EA"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="002052EA"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="002052EA"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2052EA">
              <w:rPr>
                <w:rFonts w:ascii="Times New Roman" w:hAnsi="Times New Roman" w:cs="B Mitra" w:hint="cs"/>
                <w:noProof/>
                <w:sz w:val="18"/>
                <w:szCs w:val="18"/>
                <w:rtl/>
              </w:rPr>
              <w:t>تشکیل جلسه در روستاها/مناطق</w:t>
            </w:r>
          </w:p>
          <w:p w:rsidR="002052EA" w:rsidRPr="00271EDA" w:rsidRDefault="002052EA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</w:t>
            </w:r>
            <w:r w:rsidRPr="00DC20E1">
              <w:rPr>
                <w:rFonts w:ascii="Times New Roman" w:hAnsi="Times New Roman" w:cs="B Mitra" w:hint="cs"/>
                <w:noProof/>
                <w:sz w:val="18"/>
                <w:szCs w:val="18"/>
                <w:rtl/>
              </w:rPr>
              <w:t>پخش اطلاعیه در محل حوزه فعالیت،مراجعه حضوری افراد،جلسه توجیهی در اماکن عمومی یا شرکت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2052EA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2052EA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2052EA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A35ED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B71D51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B71D51" w:rsidRDefault="00B71D51" w:rsidP="00B71D51">
            <w:pPr>
              <w:jc w:val="center"/>
              <w:rPr>
                <w:rFonts w:cs="B Mitra"/>
                <w:sz w:val="16"/>
                <w:szCs w:val="16"/>
                <w:rtl/>
              </w:rPr>
            </w:pPr>
            <w:r w:rsidRPr="00B71D51">
              <w:rPr>
                <w:rFonts w:cs="B Mitra" w:hint="cs"/>
                <w:sz w:val="16"/>
                <w:szCs w:val="16"/>
                <w:rtl/>
              </w:rPr>
              <w:t xml:space="preserve">برای </w:t>
            </w:r>
            <w:r w:rsidRPr="00B71D51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روستایی،کشاورزی و زنان</w:t>
            </w: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291DF1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89" style="position:absolute;left:0;text-align:left;margin-left:170.95pt;margin-top:3.85pt;width:7.9pt;height:8.65pt;z-index:2545295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B65478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B65478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>پس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ت الکترونیک               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ارسال پستی</w:t>
            </w:r>
          </w:p>
          <w:p w:rsidR="00A35ED4" w:rsidRDefault="00291DF1" w:rsidP="00B3485B">
            <w:pPr>
              <w:rPr>
                <w:rFonts w:cs="B Mitra"/>
                <w:sz w:val="24"/>
                <w:szCs w:val="24"/>
                <w:rtl/>
              </w:rPr>
            </w:pPr>
            <w:r w:rsidRPr="00291DF1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291DF1" w:rsidP="00E821B9">
            <w:pPr>
              <w:rPr>
                <w:rFonts w:cs="B Mitra"/>
                <w:sz w:val="24"/>
                <w:szCs w:val="24"/>
                <w:rtl/>
              </w:rPr>
            </w:pPr>
            <w:r w:rsidRPr="00291DF1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291DF1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91DF1"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291DF1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3366C9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3366C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3366C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B65478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بود زیرساخت ارتباطی مناسب</w:t>
            </w:r>
          </w:p>
          <w:p w:rsidR="000859DD" w:rsidRPr="00271EDA" w:rsidRDefault="00291DF1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6" o:spid="_x0000_s1093" style="position:absolute;left:0;text-align:left;margin-left:118.9pt;margin-top:1.65pt;width:7.9pt;height:8.65pt;z-index:254412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B65478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B65478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3366C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B25FA5" w:rsidP="002F357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0859DD" w:rsidRPr="00271EDA" w:rsidRDefault="00B25FA5" w:rsidP="00B25FA5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B71D51">
              <w:rPr>
                <w:rFonts w:cs="B Mitra" w:hint="cs"/>
                <w:sz w:val="16"/>
                <w:szCs w:val="16"/>
                <w:rtl/>
              </w:rPr>
              <w:t xml:space="preserve">برای </w:t>
            </w:r>
            <w:r w:rsidRPr="00B71D51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روستایی،کشاورزی و زنان</w:t>
            </w: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291DF1" w:rsidP="00CB3D37">
            <w:pPr>
              <w:rPr>
                <w:rFonts w:cs="B Mitra"/>
                <w:sz w:val="24"/>
                <w:szCs w:val="24"/>
                <w:rtl/>
              </w:rPr>
            </w:pPr>
            <w:r w:rsidRPr="00291DF1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 w:rsidRPr="00291DF1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291DF1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 w:rsidRPr="00291DF1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  <w:r w:rsidR="00B25FA5"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="00B25FA5" w:rsidRPr="00B25FA5">
              <w:rPr>
                <w:rFonts w:cs="B Mitra" w:hint="cs"/>
                <w:b/>
                <w:bCs/>
                <w:sz w:val="18"/>
                <w:szCs w:val="18"/>
                <w:rtl/>
              </w:rPr>
              <w:t>مکاتبات داخلی</w:t>
            </w:r>
          </w:p>
        </w:tc>
      </w:tr>
      <w:tr w:rsidR="000859DD" w:rsidRPr="00271EDA" w:rsidTr="005F0A48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3366C9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</w:tcPr>
          <w:p w:rsidR="000859DD" w:rsidRPr="003366C9" w:rsidRDefault="00B25FA5" w:rsidP="007E7CC7">
            <w:pPr>
              <w:rPr>
                <w:rFonts w:ascii="Times New Roman" w:hAnsi="Times New Roman" w:cs="B Mitra"/>
                <w:b/>
                <w:bCs/>
                <w:noProof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3366C9" w:rsidRPr="00B25FA5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بازدید کارشناس،جلسات کارشناسی و توجیهی،ارائه مجوز اولیه،جلسات هیات موسس</w:t>
            </w:r>
          </w:p>
        </w:tc>
      </w:tr>
      <w:tr w:rsidR="000859DD" w:rsidRPr="00271EDA" w:rsidTr="002F357D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0864A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0864A3" w:rsidRDefault="000864A3" w:rsidP="000864A3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B71D51">
              <w:rPr>
                <w:rFonts w:cs="B Mitra" w:hint="cs"/>
                <w:sz w:val="16"/>
                <w:szCs w:val="16"/>
                <w:rtl/>
              </w:rPr>
              <w:t xml:space="preserve">برای </w:t>
            </w:r>
            <w:r w:rsidRPr="00B71D51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روستایی،کشاورزی و زنان</w:t>
            </w:r>
          </w:p>
          <w:p w:rsidR="000859DD" w:rsidRPr="00271EDA" w:rsidRDefault="000859DD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291DF1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90" style="position:absolute;left:0;text-align:left;margin-left:170.8pt;margin-top:3.05pt;width:7.9pt;height:8.65pt;z-index:2545305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64A3"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0864A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پ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ست الکترونیک              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ارسال پستی</w:t>
            </w:r>
          </w:p>
          <w:p w:rsidR="000859DD" w:rsidRDefault="00291DF1" w:rsidP="00325BD7">
            <w:pPr>
              <w:rPr>
                <w:rFonts w:cs="B Mitra"/>
                <w:sz w:val="24"/>
                <w:szCs w:val="24"/>
                <w:rtl/>
              </w:rPr>
            </w:pPr>
            <w:r w:rsidRPr="00291DF1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291DF1" w:rsidP="00325BD7">
            <w:pPr>
              <w:rPr>
                <w:rFonts w:cs="B Mitra"/>
                <w:sz w:val="24"/>
                <w:szCs w:val="24"/>
                <w:rtl/>
              </w:rPr>
            </w:pPr>
            <w:r w:rsidRPr="00291DF1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291DF1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91DF1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E01B89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(باذکرنحوه دسترسی)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:</w:t>
            </w:r>
            <w:r w:rsidR="007E72E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7E72E3"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 w:rsidR="007E72E3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</w:t>
            </w:r>
            <w:r w:rsidR="007E72E3" w:rsidRPr="007E72E3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تماماً به واحد های زیر مجموعه در استان و شهرستان</w:t>
            </w:r>
          </w:p>
        </w:tc>
      </w:tr>
      <w:tr w:rsidR="000859DD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7962EA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291DF1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291DF1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7962EA" w:rsidP="0022726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7962EA">
              <w:rPr>
                <w:rFonts w:ascii="Times New Roman" w:hAnsi="Times New Roman" w:cs="B Mitra" w:hint="cs"/>
                <w:b/>
                <w:bCs/>
                <w:noProof/>
                <w:sz w:val="16"/>
                <w:szCs w:val="16"/>
                <w:rtl/>
              </w:rPr>
              <w:t xml:space="preserve">ارائه مجوز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E01B8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E01B8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7962EA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684382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  <w:vAlign w:val="center"/>
          </w:tcPr>
          <w:p w:rsidR="000859DD" w:rsidRPr="00271EDA" w:rsidRDefault="00684382" w:rsidP="00684382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684382">
              <w:rPr>
                <w:rFonts w:cs="B Mitra" w:hint="cs"/>
                <w:sz w:val="18"/>
                <w:szCs w:val="18"/>
                <w:rtl/>
              </w:rPr>
              <w:t>واحد های تخصصی وزارت متبوع</w:t>
            </w:r>
          </w:p>
        </w:tc>
        <w:tc>
          <w:tcPr>
            <w:tcW w:w="4335" w:type="dxa"/>
            <w:gridSpan w:val="18"/>
            <w:shd w:val="clear" w:color="auto" w:fill="D9D9D9" w:themeFill="background1" w:themeFillShade="D9"/>
            <w:vAlign w:val="center"/>
          </w:tcPr>
          <w:p w:rsidR="000859DD" w:rsidRPr="00684382" w:rsidRDefault="00684382" w:rsidP="00684382">
            <w:pPr>
              <w:jc w:val="center"/>
              <w:rPr>
                <w:rFonts w:cs="B Mitra"/>
                <w:sz w:val="20"/>
                <w:szCs w:val="20"/>
                <w:rtl/>
              </w:rPr>
            </w:pPr>
            <w:r w:rsidRPr="00684382">
              <w:rPr>
                <w:rFonts w:cs="B Mitra" w:hint="cs"/>
                <w:sz w:val="20"/>
                <w:szCs w:val="20"/>
                <w:rtl/>
              </w:rPr>
              <w:t>دریافت مجوز های فعالیت در حوزه مذکور</w:t>
            </w: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291DF1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291DF1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291DF1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684382" w:rsidP="00684382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</w:rPr>
              <w:sym w:font="Wingdings" w:char="F0FE"/>
            </w:r>
          </w:p>
        </w:tc>
      </w:tr>
      <w:tr w:rsidR="000859DD" w:rsidRPr="00271EDA" w:rsidTr="00F732E5">
        <w:trPr>
          <w:cantSplit/>
          <w:trHeight w:val="201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291DF1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291DF1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2" style="position:absolute;left:0;text-align:left;margin-left:16.35pt;margin-top:4.1pt;width:7.9pt;height:8.65pt;z-index:254423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291DF1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1" style="position:absolute;left:0;text-align:left;margin-left:15.9pt;margin-top:4.2pt;width:7.9pt;height:8.65pt;z-index:2544240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291DF1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0" style="position:absolute;left:0;text-align:left;margin-left:11.65pt;margin-top:4.7pt;width:7.9pt;height:8.65pt;z-index:2544250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126F57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126F57" w:rsidRPr="004F1596" w:rsidRDefault="00500231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lastRenderedPageBreak/>
              <w:t>8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126F57" w:rsidRPr="00271EDA" w:rsidRDefault="00126F57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126F57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126F57" w:rsidRPr="004F1596" w:rsidRDefault="00126F57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B4670C" w:rsidRPr="00271EDA" w:rsidTr="006B418F">
        <w:trPr>
          <w:cantSplit/>
          <w:trHeight w:val="846"/>
        </w:trPr>
        <w:tc>
          <w:tcPr>
            <w:tcW w:w="815" w:type="dxa"/>
            <w:vMerge/>
            <w:shd w:val="clear" w:color="auto" w:fill="auto"/>
            <w:textDirection w:val="tbRl"/>
          </w:tcPr>
          <w:p w:rsidR="00B4670C" w:rsidRPr="004F1596" w:rsidRDefault="00B4670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B4670C" w:rsidRDefault="00B76692" w:rsidP="00124CF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B4670C">
              <w:rPr>
                <w:rFonts w:cs="B Nazanin" w:hint="cs"/>
                <w:sz w:val="18"/>
                <w:szCs w:val="18"/>
                <w:rtl/>
              </w:rPr>
              <w:t>اداره ثبت اسناد و املاک شهرستان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B4670C" w:rsidRPr="00271EDA" w:rsidRDefault="00124CF8" w:rsidP="00124CF8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B4670C" w:rsidRPr="00271EDA" w:rsidRDefault="00124CF8" w:rsidP="00124CF8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B4670C" w:rsidRPr="00271EDA" w:rsidRDefault="006B418F" w:rsidP="006B418F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B4670C" w:rsidRPr="00271EDA" w:rsidRDefault="00291DF1" w:rsidP="006B418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6.65pt;margin-top:9.6pt;width:7.9pt;height:8.65pt;z-index:2545162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B4670C" w:rsidRPr="00271EDA" w:rsidRDefault="00291DF1" w:rsidP="006B418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5" style="position:absolute;left:0;text-align:left;margin-left:6.35pt;margin-top:8.45pt;width:7.9pt;height:8.65pt;z-index:2545172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B4670C" w:rsidRPr="0008021D" w:rsidRDefault="006B418F" w:rsidP="002F357D">
            <w:pPr>
              <w:rPr>
                <w:rFonts w:cs="B Mitra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B4670C"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B4670C" w:rsidRPr="00271EDA" w:rsidRDefault="006B418F" w:rsidP="002F357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B4670C" w:rsidRPr="0008021D">
              <w:rPr>
                <w:rFonts w:ascii="Tahoma" w:hAnsi="Tahoma" w:cs="B Mitra" w:hint="cs"/>
                <w:rtl/>
              </w:rPr>
              <w:t>مراجعه</w:t>
            </w:r>
            <w:r w:rsidR="00B4670C" w:rsidRPr="0008021D">
              <w:rPr>
                <w:rFonts w:cs="B Mitra" w:hint="cs"/>
                <w:rtl/>
              </w:rPr>
              <w:t xml:space="preserve"> </w:t>
            </w:r>
            <w:r w:rsidR="00B4670C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B4670C" w:rsidRPr="00271EDA" w:rsidTr="006B418F">
        <w:trPr>
          <w:cantSplit/>
          <w:trHeight w:val="418"/>
        </w:trPr>
        <w:tc>
          <w:tcPr>
            <w:tcW w:w="815" w:type="dxa"/>
            <w:vMerge/>
            <w:shd w:val="clear" w:color="auto" w:fill="auto"/>
            <w:textDirection w:val="tbRl"/>
          </w:tcPr>
          <w:p w:rsidR="00B4670C" w:rsidRPr="004F1596" w:rsidRDefault="00B4670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B4670C" w:rsidRDefault="00B76692" w:rsidP="00124CF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B4670C">
              <w:rPr>
                <w:rFonts w:cs="B Nazanin" w:hint="cs"/>
                <w:sz w:val="18"/>
                <w:szCs w:val="18"/>
                <w:rtl/>
              </w:rPr>
              <w:t>بانک های عامل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B4670C" w:rsidRPr="00271EDA" w:rsidRDefault="00B76692" w:rsidP="00124CF8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B4670C" w:rsidRPr="00124CF8" w:rsidRDefault="00124CF8" w:rsidP="00124CF8">
            <w:pPr>
              <w:jc w:val="center"/>
              <w:rPr>
                <w:rFonts w:cs="B Mitra"/>
                <w:b/>
                <w:bCs/>
                <w:sz w:val="18"/>
                <w:szCs w:val="18"/>
              </w:rPr>
            </w:pPr>
            <w:r w:rsidRPr="00124CF8">
              <w:rPr>
                <w:rFonts w:cs="B Mitra" w:hint="cs"/>
                <w:b/>
                <w:bCs/>
                <w:sz w:val="18"/>
                <w:szCs w:val="18"/>
                <w:rtl/>
              </w:rPr>
              <w:t>افتتاح حساب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B4670C" w:rsidRPr="006B418F" w:rsidRDefault="006B418F" w:rsidP="006B418F">
            <w:pPr>
              <w:jc w:val="center"/>
              <w:rPr>
                <w:rFonts w:cs="B Mitra"/>
                <w:b/>
                <w:bCs/>
                <w:sz w:val="24"/>
                <w:szCs w:val="24"/>
              </w:rPr>
            </w:pPr>
            <w:r w:rsidRPr="006B418F">
              <w:rPr>
                <w:rFonts w:cs="B Mitra" w:hint="cs"/>
                <w:b/>
                <w:bCs/>
                <w:sz w:val="16"/>
                <w:szCs w:val="16"/>
                <w:rtl/>
              </w:rPr>
              <w:t>20 میلیون تومان افتتاح حساب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B4670C" w:rsidRPr="00271EDA" w:rsidRDefault="00291DF1" w:rsidP="006B418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82" style="position:absolute;left:0;text-align:left;margin-left:6.65pt;margin-top:9.6pt;width:7.9pt;height:8.65pt;z-index:2545244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B4670C" w:rsidRPr="00271EDA" w:rsidRDefault="00291DF1" w:rsidP="006B418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83" style="position:absolute;left:0;text-align:left;margin-left:6.35pt;margin-top:8.45pt;width:7.9pt;height:8.65pt;z-index:2545254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B4670C" w:rsidRPr="0008021D" w:rsidRDefault="00291DF1" w:rsidP="002F357D">
            <w:pPr>
              <w:rPr>
                <w:rFonts w:cs="B Mitra"/>
                <w:rtl/>
              </w:rPr>
            </w:pPr>
            <w:r w:rsidRPr="00291DF1">
              <w:rPr>
                <w:rFonts w:ascii="Times New Roman" w:hAnsi="Times New Roman" w:cs="B Mitra"/>
                <w:noProof/>
                <w:rtl/>
              </w:rPr>
              <w:pict>
                <v:rect id="_x0000_s1184" style="position:absolute;left:0;text-align:left;margin-left:89.95pt;margin-top:1.55pt;width:7.9pt;height:8.65pt;z-index:254526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Bb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l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BbBiBbIAIAAD0EAAAOAAAAAAAAAAAAAAAAAC4CAABkcnMvZTJvRG9jLnhtbFBL&#10;AQItABQABgAIAAAAIQCBoNMx3QAAAAgBAAAPAAAAAAAAAAAAAAAAAHoEAABkcnMvZG93bnJldi54&#10;bWxQSwUGAAAAAAQABADzAAAAhAUAAAAA&#10;"/>
              </w:pict>
            </w:r>
            <w:r w:rsidR="00B4670C" w:rsidRPr="0008021D">
              <w:rPr>
                <w:rFonts w:ascii="Tahoma" w:hAnsi="Tahoma" w:cs="B Mitra" w:hint="cs"/>
                <w:rtl/>
              </w:rPr>
              <w:t xml:space="preserve"> </w:t>
            </w:r>
            <w:r w:rsidR="00B4670C">
              <w:rPr>
                <w:rFonts w:ascii="Tahoma" w:hAnsi="Tahoma" w:cs="B Mitra" w:hint="cs"/>
                <w:rtl/>
              </w:rPr>
              <w:t xml:space="preserve"> </w:t>
            </w:r>
            <w:r w:rsidR="00B4670C"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B4670C" w:rsidRPr="00271EDA" w:rsidRDefault="006B418F" w:rsidP="002F357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B4670C" w:rsidRPr="0008021D">
              <w:rPr>
                <w:rFonts w:ascii="Tahoma" w:hAnsi="Tahoma" w:cs="B Mitra" w:hint="cs"/>
                <w:rtl/>
              </w:rPr>
              <w:t>مراجعه</w:t>
            </w:r>
            <w:r w:rsidR="00B4670C" w:rsidRPr="0008021D">
              <w:rPr>
                <w:rFonts w:cs="B Mitra" w:hint="cs"/>
                <w:rtl/>
              </w:rPr>
              <w:t xml:space="preserve"> </w:t>
            </w:r>
            <w:r w:rsidR="00B4670C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B76692" w:rsidRPr="00271EDA" w:rsidTr="006B418F">
        <w:trPr>
          <w:cantSplit/>
          <w:trHeight w:val="418"/>
        </w:trPr>
        <w:tc>
          <w:tcPr>
            <w:tcW w:w="815" w:type="dxa"/>
            <w:shd w:val="clear" w:color="auto" w:fill="auto"/>
            <w:textDirection w:val="tbRl"/>
          </w:tcPr>
          <w:p w:rsidR="00B76692" w:rsidRPr="004F1596" w:rsidRDefault="00B76692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B76692" w:rsidRDefault="00B76692" w:rsidP="00124CF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</w:p>
          <w:p w:rsidR="00B76692" w:rsidRDefault="00B76692" w:rsidP="00124CF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اداره ثبت شرکت ها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B76692" w:rsidRDefault="00B76692" w:rsidP="00124CF8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B76692" w:rsidRPr="00124CF8" w:rsidRDefault="00B76692" w:rsidP="00124CF8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ثبت شرکت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B76692" w:rsidRPr="006B418F" w:rsidRDefault="00B76692" w:rsidP="006B418F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>
              <w:rPr>
                <w:rFonts w:cs="B Mitra" w:hint="cs"/>
                <w:b/>
                <w:bCs/>
                <w:sz w:val="16"/>
                <w:szCs w:val="16"/>
                <w:rtl/>
              </w:rPr>
              <w:t>نامشخص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B76692" w:rsidRPr="00271EDA" w:rsidRDefault="00291DF1" w:rsidP="00B904AD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92" style="position:absolute;left:0;text-align:left;margin-left:6.65pt;margin-top:9.6pt;width:7.9pt;height:8.65pt;z-index:254533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B76692" w:rsidRPr="00271EDA" w:rsidRDefault="00291DF1" w:rsidP="00B904AD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93" style="position:absolute;left:0;text-align:left;margin-left:6.35pt;margin-top:8.45pt;width:7.9pt;height:8.65pt;z-index:2545346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B76692" w:rsidRPr="0008021D" w:rsidRDefault="00291DF1" w:rsidP="00B904AD">
            <w:pPr>
              <w:rPr>
                <w:rFonts w:cs="B Mitra"/>
                <w:rtl/>
              </w:rPr>
            </w:pPr>
            <w:r w:rsidRPr="00291DF1">
              <w:rPr>
                <w:rFonts w:ascii="Times New Roman" w:hAnsi="Times New Roman" w:cs="B Mitra"/>
                <w:noProof/>
                <w:rtl/>
              </w:rPr>
              <w:pict>
                <v:rect id="_x0000_s1194" style="position:absolute;left:0;text-align:left;margin-left:89.95pt;margin-top:1.55pt;width:7.9pt;height:8.65pt;z-index:254535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Bb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l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BbBiBbIAIAAD0EAAAOAAAAAAAAAAAAAAAAAC4CAABkcnMvZTJvRG9jLnhtbFBL&#10;AQItABQABgAIAAAAIQCBoNMx3QAAAAgBAAAPAAAAAAAAAAAAAAAAAHoEAABkcnMvZG93bnJldi54&#10;bWxQSwUGAAAAAAQABADzAAAAhAUAAAAA&#10;"/>
              </w:pict>
            </w:r>
            <w:r w:rsidR="00B76692" w:rsidRPr="0008021D">
              <w:rPr>
                <w:rFonts w:ascii="Tahoma" w:hAnsi="Tahoma" w:cs="B Mitra" w:hint="cs"/>
                <w:rtl/>
              </w:rPr>
              <w:t xml:space="preserve"> </w:t>
            </w:r>
            <w:r w:rsidR="00B76692">
              <w:rPr>
                <w:rFonts w:ascii="Tahoma" w:hAnsi="Tahoma" w:cs="B Mitra" w:hint="cs"/>
                <w:rtl/>
              </w:rPr>
              <w:t xml:space="preserve"> </w:t>
            </w:r>
            <w:r w:rsidR="00B76692"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B76692" w:rsidRPr="00271EDA" w:rsidRDefault="00B76692" w:rsidP="00B904A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Pr="0008021D">
              <w:rPr>
                <w:rFonts w:ascii="Tahoma" w:hAnsi="Tahoma" w:cs="B Mitra" w:hint="cs"/>
                <w:rtl/>
              </w:rPr>
              <w:t>مراجعه</w:t>
            </w:r>
            <w:r w:rsidRPr="0008021D">
              <w:rPr>
                <w:rFonts w:cs="B Mitra" w:hint="cs"/>
                <w:rtl/>
              </w:rPr>
              <w:t xml:space="preserve"> </w:t>
            </w:r>
            <w:r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B76692" w:rsidRPr="00271EDA" w:rsidTr="00590D7A">
        <w:trPr>
          <w:cantSplit/>
          <w:trHeight w:val="273"/>
        </w:trPr>
        <w:tc>
          <w:tcPr>
            <w:tcW w:w="815" w:type="dxa"/>
            <w:vMerge w:val="restart"/>
            <w:textDirection w:val="tbRl"/>
          </w:tcPr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590D7A" w:rsidRDefault="00590D7A" w:rsidP="00A5555F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</w:p>
          <w:p w:rsidR="00B76692" w:rsidRPr="00271EDA" w:rsidRDefault="00590D7A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590D7A">
              <w:rPr>
                <w:rFonts w:cs="B Nazanin" w:hint="cs"/>
                <w:b/>
                <w:bCs/>
                <w:sz w:val="18"/>
                <w:szCs w:val="18"/>
                <w:rtl/>
              </w:rPr>
              <w:t>1</w:t>
            </w:r>
            <w:r w:rsidR="00B76692" w:rsidRPr="00590D7A">
              <w:rPr>
                <w:rFonts w:cs="B Nazanin" w:hint="cs"/>
                <w:b/>
                <w:bCs/>
                <w:sz w:val="18"/>
                <w:szCs w:val="18"/>
                <w:rtl/>
              </w:rPr>
              <w:t>-تشکیل شرکت های تعاونی تولید روستایی در بخش کشاورزی</w:t>
            </w:r>
            <w:r w:rsidRPr="00590D7A">
              <w:rPr>
                <w:rFonts w:cs="B Nazanin" w:hint="cs"/>
                <w:b/>
                <w:bCs/>
                <w:sz w:val="18"/>
                <w:szCs w:val="18"/>
                <w:rtl/>
              </w:rPr>
              <w:t xml:space="preserve"> 2-انحلال شرکت های تعاونی تولید روستایی در بخش کشاورزی</w:t>
            </w:r>
          </w:p>
        </w:tc>
      </w:tr>
      <w:tr w:rsidR="00B76692" w:rsidRPr="00271EDA" w:rsidTr="00590D7A">
        <w:trPr>
          <w:cantSplit/>
          <w:trHeight w:val="990"/>
        </w:trPr>
        <w:tc>
          <w:tcPr>
            <w:tcW w:w="815" w:type="dxa"/>
            <w:vMerge/>
            <w:textDirection w:val="tbRl"/>
          </w:tcPr>
          <w:p w:rsidR="00B76692" w:rsidRDefault="00B76692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590D7A" w:rsidRDefault="00590D7A" w:rsidP="00590D7A">
            <w:pPr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</w:p>
          <w:p w:rsidR="00590D7A" w:rsidRDefault="00590D7A" w:rsidP="00590D7A">
            <w:pPr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1-مجوز تاسیس تعاونی های روستایی و کشاورزی زنان  2-مجوز ادغام تعاونی های روستایی و کشاورزی زنان  3-مجوز انحلال تعاونی های روستایی و کشاورزی زنان</w:t>
            </w:r>
          </w:p>
          <w:p w:rsidR="00590D7A" w:rsidRDefault="00590D7A" w:rsidP="00590D7A">
            <w:pPr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4-فعال سازی تعاونی های غیرفعال روستایی کشاورزی زنان 5-ارایه و تایید پروژه های اشتغالزایی شرکت های تعاونی روستایی زنان</w:t>
            </w:r>
          </w:p>
          <w:p w:rsidR="00B76692" w:rsidRDefault="00B76692" w:rsidP="00590D7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B76692" w:rsidRPr="00271EDA" w:rsidTr="002A237F">
        <w:trPr>
          <w:cantSplit/>
          <w:trHeight w:val="14451"/>
        </w:trPr>
        <w:tc>
          <w:tcPr>
            <w:tcW w:w="10543" w:type="dxa"/>
            <w:gridSpan w:val="32"/>
            <w:tcBorders>
              <w:bottom w:val="nil"/>
            </w:tcBorders>
          </w:tcPr>
          <w:p w:rsidR="00B76692" w:rsidRDefault="00B76692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lastRenderedPageBreak/>
              <w:t>10</w:t>
            </w:r>
            <w:bookmarkStart w:id="0" w:name="_GoBack"/>
            <w:bookmarkEnd w:id="0"/>
            <w:r>
              <w:rPr>
                <w:rFonts w:cs="B Mitra" w:hint="cs"/>
                <w:sz w:val="24"/>
                <w:szCs w:val="24"/>
                <w:rtl/>
              </w:rPr>
              <w:t>- نمودار ارتباطی فرایندهای خدمت</w:t>
            </w:r>
          </w:p>
          <w:p w:rsidR="00B76692" w:rsidRDefault="00291DF1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191" type="#_x0000_t202" style="position:absolute;left:0;text-align:left;margin-left:129.5pt;margin-top:5.95pt;width:247.75pt;height:407.2pt;z-index:254532608;mso-wrap-style:none" stroked="f">
                  <v:textbox style="mso-next-textbox:#_x0000_s1191;mso-fit-shape-to-text:t">
                    <w:txbxContent>
                      <w:p w:rsidR="00B76692" w:rsidRDefault="00B76692">
                        <w:r>
                          <w:object w:dxaOrig="9542" w:dyaOrig="15869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5" type="#_x0000_t75" style="width:233pt;height:387.85pt" o:ole="">
                              <v:imagedata r:id="rId8" o:title=""/>
                            </v:shape>
                            <o:OLEObject Type="Embed" ProgID="Visio.Drawing.11" ShapeID="_x0000_i1025" DrawAspect="Content" ObjectID="_1526299082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Pr="002A237F" w:rsidRDefault="00B76692" w:rsidP="002A237F">
            <w:pPr>
              <w:tabs>
                <w:tab w:val="left" w:pos="1048"/>
              </w:tabs>
              <w:rPr>
                <w:rFonts w:cs="B Mitra"/>
                <w:sz w:val="6"/>
                <w:szCs w:val="6"/>
                <w:rtl/>
              </w:rPr>
            </w:pPr>
          </w:p>
          <w:tbl>
            <w:tblPr>
              <w:tblStyle w:val="TableGrid"/>
              <w:bidiVisual/>
              <w:tblW w:w="0" w:type="auto"/>
              <w:tblLayout w:type="fixed"/>
              <w:tblLook w:val="04A0"/>
            </w:tblPr>
            <w:tblGrid>
              <w:gridCol w:w="2578"/>
              <w:gridCol w:w="1384"/>
              <w:gridCol w:w="3402"/>
              <w:gridCol w:w="2948"/>
            </w:tblGrid>
            <w:tr w:rsidR="00B76692" w:rsidTr="00543217">
              <w:tc>
                <w:tcPr>
                  <w:tcW w:w="2578" w:type="dxa"/>
                  <w:vAlign w:val="center"/>
                </w:tcPr>
                <w:p w:rsidR="00B76692" w:rsidRPr="000C2B48" w:rsidRDefault="00B76692" w:rsidP="00543217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خانوادگی</w:t>
                  </w:r>
                </w:p>
              </w:tc>
              <w:tc>
                <w:tcPr>
                  <w:tcW w:w="1384" w:type="dxa"/>
                  <w:vAlign w:val="center"/>
                </w:tcPr>
                <w:p w:rsidR="00B76692" w:rsidRPr="000C2B48" w:rsidRDefault="00B76692" w:rsidP="00543217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تلفن</w:t>
                  </w:r>
                </w:p>
              </w:tc>
              <w:tc>
                <w:tcPr>
                  <w:tcW w:w="3402" w:type="dxa"/>
                  <w:vAlign w:val="center"/>
                </w:tcPr>
                <w:p w:rsidR="00B76692" w:rsidRPr="000C2B48" w:rsidRDefault="00B76692" w:rsidP="00543217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پست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الکترونیک</w:t>
                  </w:r>
                </w:p>
              </w:tc>
              <w:tc>
                <w:tcPr>
                  <w:tcW w:w="2948" w:type="dxa"/>
                  <w:vAlign w:val="center"/>
                </w:tcPr>
                <w:p w:rsidR="00B76692" w:rsidRPr="000C2B48" w:rsidRDefault="00B76692" w:rsidP="00543217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احد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مربوط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0C2B48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شمس الله مراد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0C2B48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2971689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oradniya2012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0C2B48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عاون اداری و مال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0C2B48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ود سلمانی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0C2B48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901014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ahmoodsalmani1340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0C2B48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دیر امور ادار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سید مهدی شفیعی قصر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5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m.ghasr@agri-jahad.org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مسئول اصلاح و بهبود</w:t>
                  </w:r>
                </w:p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فرآیند ها مرکز نوسازی و تحول اداری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زهرا زارعی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2157637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/>
                      <w:b/>
                      <w:bCs/>
                      <w:sz w:val="18"/>
                      <w:szCs w:val="18"/>
                    </w:rPr>
                    <w:t>zareei.zahra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رییس گروه تشکیلات و روش های سازمان مرکزی تعاون روستایی ایران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احمد قادریان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1238746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Pr="007E1004" w:rsidRDefault="00291DF1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hyperlink r:id="rId10" w:history="1">
                    <w:r w:rsidR="00FD13E9" w:rsidRPr="007E1004">
                      <w:rPr>
                        <w:sz w:val="18"/>
                        <w:szCs w:val="18"/>
                      </w:rPr>
                      <w:t>a</w:t>
                    </w:r>
                  </w:hyperlink>
                  <w:r w:rsidR="00FD13E9"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hmad.ghaderian52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شتاق عسکر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8900010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Pr="00F96A13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96A13"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askarinia1343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آموزش کارکنان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ناهید جلالی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8383066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nahid.jalali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مسئول گروه برنامه ریزی و توسعه شرکت های تعاونی تولید</w:t>
                  </w:r>
                </w:p>
              </w:tc>
            </w:tr>
            <w:tr w:rsidR="00FD13E9" w:rsidTr="00543217">
              <w:tc>
                <w:tcPr>
                  <w:tcW w:w="2578" w:type="dxa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هیمه طاهری راد</w:t>
                  </w:r>
                </w:p>
              </w:tc>
              <w:tc>
                <w:tcPr>
                  <w:tcW w:w="1384" w:type="dxa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81363282</w:t>
                  </w:r>
                </w:p>
              </w:tc>
              <w:tc>
                <w:tcPr>
                  <w:tcW w:w="3402" w:type="dxa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f.taherirad@yahoo.com</w:t>
                  </w:r>
                </w:p>
              </w:tc>
              <w:tc>
                <w:tcPr>
                  <w:tcW w:w="2948" w:type="dxa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اصلاح و بهبود فرآیندها</w:t>
                  </w:r>
                </w:p>
              </w:tc>
            </w:tr>
            <w:tr w:rsidR="00FD13E9" w:rsidTr="00543217">
              <w:tc>
                <w:tcPr>
                  <w:tcW w:w="2578" w:type="dxa"/>
                  <w:vAlign w:val="center"/>
                </w:tcPr>
                <w:p w:rsidR="00FD13E9" w:rsidRPr="00FD13E9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FD13E9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مهدی شوشتری</w:t>
                  </w:r>
                </w:p>
              </w:tc>
              <w:tc>
                <w:tcPr>
                  <w:tcW w:w="1384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4630694</w:t>
                  </w:r>
                </w:p>
              </w:tc>
              <w:tc>
                <w:tcPr>
                  <w:tcW w:w="3402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r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m.mshooshtari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FD13E9" w:rsidRPr="007E1004" w:rsidRDefault="00FD13E9" w:rsidP="00FD13E9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</w:tbl>
          <w:p w:rsidR="00B76692" w:rsidRPr="002A237F" w:rsidRDefault="00B76692" w:rsidP="00FD13E9">
            <w:pPr>
              <w:tabs>
                <w:tab w:val="left" w:pos="1315"/>
                <w:tab w:val="left" w:pos="1962"/>
              </w:tabs>
              <w:rPr>
                <w:rFonts w:cs="B Mitra"/>
                <w:sz w:val="24"/>
                <w:szCs w:val="24"/>
                <w:rtl/>
              </w:rPr>
            </w:pPr>
          </w:p>
        </w:tc>
      </w:tr>
      <w:tr w:rsidR="00B76692" w:rsidRPr="00271EDA" w:rsidTr="002A237F">
        <w:trPr>
          <w:cantSplit/>
          <w:trHeight w:val="70"/>
        </w:trPr>
        <w:tc>
          <w:tcPr>
            <w:tcW w:w="10543" w:type="dxa"/>
            <w:gridSpan w:val="32"/>
            <w:tcBorders>
              <w:top w:val="nil"/>
            </w:tcBorders>
          </w:tcPr>
          <w:p w:rsidR="00B76692" w:rsidRPr="00271EDA" w:rsidRDefault="00B76692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694635">
      <w:pPr>
        <w:spacing w:line="240" w:lineRule="auto"/>
        <w:jc w:val="center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lastRenderedPageBreak/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/>
      </w:tblPr>
      <w:tblGrid>
        <w:gridCol w:w="558"/>
        <w:gridCol w:w="653"/>
        <w:gridCol w:w="993"/>
        <w:gridCol w:w="708"/>
        <w:gridCol w:w="2694"/>
        <w:gridCol w:w="2408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006905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646" w:type="dxa"/>
            <w:gridSpan w:val="2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694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24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1E6684" w:rsidRDefault="00A645A5" w:rsidP="001E6684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1E6684">
            <w:pPr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006905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646" w:type="dxa"/>
            <w:gridSpan w:val="2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8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694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408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BA5A21" w:rsidRPr="00DF4CC0" w:rsidTr="00EC722B">
        <w:trPr>
          <w:cantSplit/>
          <w:trHeight w:val="1782"/>
        </w:trPr>
        <w:tc>
          <w:tcPr>
            <w:tcW w:w="558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646" w:type="dxa"/>
            <w:gridSpan w:val="2"/>
            <w:vMerge w:val="restart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صدور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مجوز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های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تعاونی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های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روستایی،کشاورزی،تولیدی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و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زنان</w:t>
            </w:r>
          </w:p>
        </w:tc>
        <w:tc>
          <w:tcPr>
            <w:tcW w:w="708" w:type="dxa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تشکیل(</w:t>
            </w: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)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BA5A21" w:rsidRPr="001E6684" w:rsidRDefault="00BA5A21" w:rsidP="00BA5A21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</w:rPr>
            </w:pPr>
            <w:r w:rsidRPr="001E668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شرکت های تعاونی تولید (مصوب 16/3/1350) و اصلاحیه های بعدی آن (مصوب 9/4/1352 و 4/3/1354).</w:t>
            </w:r>
          </w:p>
          <w:p w:rsidR="00BA5A21" w:rsidRPr="001E6684" w:rsidRDefault="00BA5A21" w:rsidP="00BA5A21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</w:rPr>
            </w:pPr>
            <w:r w:rsidRPr="001E668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تعاونی نمودن و یکپارچه شدن اراضی در حوزه عمل شرکت های تعاونی تولید روستایی (مصوب 24/12/1349).</w:t>
            </w:r>
          </w:p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F3ABE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جلوگیری از خرد شدن اراضی و ایجاد قطعات مناسب فنی و اقتصادی (مصوب 1385).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F3ABE">
              <w:rPr>
                <w:rFonts w:cs="B Nazanin" w:hint="cs"/>
                <w:b/>
                <w:bCs/>
                <w:sz w:val="16"/>
                <w:szCs w:val="16"/>
                <w:rtl/>
              </w:rPr>
              <w:t>فرم تکمیل شده مکان یابی منطقه مورد تایید مدیریت تعاون روستایی استان و فرم تکمیل شده درخواست متقاضیان، گواهی نام شرکت از اداره ثبت اسناد و املاک شهرستان، افتتاح حساب جاری شرکت تعاونی از بانک عامل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شرایط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A5A21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BA5A21" w:rsidRPr="001E6684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1E6684">
              <w:rPr>
                <w:rFonts w:cs="B Mitra" w:hint="cs"/>
                <w:b/>
                <w:bCs/>
                <w:rtl/>
              </w:rPr>
              <w:t>90 روز</w:t>
            </w:r>
          </w:p>
        </w:tc>
        <w:tc>
          <w:tcPr>
            <w:tcW w:w="426" w:type="dxa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BA5A21" w:rsidRPr="00DF4CC0" w:rsidTr="00EC722B">
        <w:trPr>
          <w:cantSplit/>
          <w:trHeight w:val="1782"/>
        </w:trPr>
        <w:tc>
          <w:tcPr>
            <w:tcW w:w="558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1646" w:type="dxa"/>
            <w:gridSpan w:val="2"/>
            <w:vMerge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8" w:type="dxa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انحلال(</w:t>
            </w: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)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BA5A21" w:rsidRPr="001E6684" w:rsidRDefault="00BA5A21" w:rsidP="00BA5A21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</w:rPr>
            </w:pPr>
            <w:r w:rsidRPr="001E668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شرکت های تعاونی تولید (مصوب 16/3/1350) و اصلاحیه های بعدی آن (مصوب 9/4/1352 و 4/3/1354).</w:t>
            </w:r>
          </w:p>
          <w:p w:rsidR="00BA5A21" w:rsidRPr="001E6684" w:rsidRDefault="00BA5A21" w:rsidP="00BA5A21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</w:rPr>
            </w:pPr>
            <w:r w:rsidRPr="001E668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تعاونی نمودن و یکپارچه شدن اراضی در حوزه عمل شرکت های تعاونی تولید روستایی (مصوب 24/12/1349).</w:t>
            </w:r>
          </w:p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F3ABE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جلوگیری از خرد شدن اراضی و ایجاد قطعات مناسب فنی و اقتصادی (مصوب 1385).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F3ABE">
              <w:rPr>
                <w:rFonts w:cs="B Nazanin" w:hint="cs"/>
                <w:b/>
                <w:bCs/>
                <w:sz w:val="16"/>
                <w:szCs w:val="16"/>
                <w:rtl/>
              </w:rPr>
              <w:t>فرم تکمیل شده مکان یابی منطقه مورد تایید مدیریت تعاون روستایی استان و فرم تکمیل شده درخواست متقاضیان، گواهی نام شرکت از اداره ثبت اسناد و املاک شهرستان، افتتاح حساب جاری شرکت تعاونی از بانک عامل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شرایط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A5A21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BA5A21" w:rsidRPr="001E6684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1E6684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444D38" w:rsidRPr="00DF4CC0" w:rsidTr="00D158DB">
        <w:trPr>
          <w:cantSplit/>
          <w:trHeight w:val="1782"/>
        </w:trPr>
        <w:tc>
          <w:tcPr>
            <w:tcW w:w="558" w:type="dxa"/>
            <w:vAlign w:val="center"/>
          </w:tcPr>
          <w:p w:rsidR="00444D38" w:rsidRDefault="00444D38" w:rsidP="00444D3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lastRenderedPageBreak/>
              <w:t>3</w:t>
            </w:r>
          </w:p>
        </w:tc>
        <w:tc>
          <w:tcPr>
            <w:tcW w:w="653" w:type="dxa"/>
            <w:vMerge w:val="restart"/>
            <w:textDirection w:val="btLr"/>
            <w:vAlign w:val="center"/>
          </w:tcPr>
          <w:p w:rsidR="00444D38" w:rsidRPr="00006905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صدور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مجوز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های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تعاونی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های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روستایی،کشاورزی،تولیدی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و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زنان</w:t>
            </w:r>
          </w:p>
        </w:tc>
        <w:tc>
          <w:tcPr>
            <w:tcW w:w="1701" w:type="dxa"/>
            <w:gridSpan w:val="2"/>
            <w:vAlign w:val="center"/>
          </w:tcPr>
          <w:p w:rsidR="00444D38" w:rsidRDefault="00444D38" w:rsidP="00444D38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 xml:space="preserve">مجوز تاسیس 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444D38" w:rsidRPr="00006905" w:rsidRDefault="00444D38" w:rsidP="00444D38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444D38" w:rsidRPr="007F3ABE" w:rsidRDefault="00444D38" w:rsidP="00444D38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444D38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44D38" w:rsidRDefault="00444D38" w:rsidP="00444D38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444D38" w:rsidRPr="00DF4CC0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444D38" w:rsidRPr="001E6684" w:rsidRDefault="00444D38" w:rsidP="00444D38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444D38" w:rsidRPr="001E6684" w:rsidRDefault="00444D38" w:rsidP="00444D38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444D38" w:rsidRPr="001E6684" w:rsidRDefault="00444D38" w:rsidP="00444D38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444D38" w:rsidRPr="00DF4CC0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444D38" w:rsidRPr="00DF4CC0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444D38" w:rsidRPr="00570E6E" w:rsidRDefault="00570E6E" w:rsidP="00444D3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70E6E">
              <w:rPr>
                <w:rFonts w:cs="B Mitra" w:hint="cs"/>
                <w:b/>
                <w:bCs/>
                <w:sz w:val="24"/>
                <w:szCs w:val="24"/>
                <w:rtl/>
              </w:rPr>
              <w:t>1 ماه</w:t>
            </w:r>
          </w:p>
        </w:tc>
        <w:tc>
          <w:tcPr>
            <w:tcW w:w="426" w:type="dxa"/>
          </w:tcPr>
          <w:p w:rsidR="00444D38" w:rsidRPr="00DF4CC0" w:rsidRDefault="00444D38" w:rsidP="00444D3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444D38" w:rsidRPr="001E6684" w:rsidRDefault="00570E6E" w:rsidP="00444D38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444D38" w:rsidRPr="00DF4CC0" w:rsidRDefault="00444D38" w:rsidP="00444D3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570E6E" w:rsidRPr="00DF4CC0" w:rsidTr="009F0AEE">
        <w:trPr>
          <w:cantSplit/>
          <w:trHeight w:val="1782"/>
        </w:trPr>
        <w:tc>
          <w:tcPr>
            <w:tcW w:w="558" w:type="dxa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653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 xml:space="preserve">مجوز ادغام 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570E6E" w:rsidRPr="00006905" w:rsidRDefault="00570E6E" w:rsidP="00570E6E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570E6E" w:rsidRPr="007F3ABE" w:rsidRDefault="00570E6E" w:rsidP="00570E6E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 xml:space="preserve"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 </w:t>
            </w:r>
            <w:r>
              <w:rPr>
                <w:rFonts w:cs="B Nazanin" w:hint="cs"/>
                <w:sz w:val="16"/>
                <w:szCs w:val="16"/>
                <w:rtl/>
              </w:rPr>
              <w:t>تصویب ادغام در مجمع عمومی تعاونی های متقاضی ادغام،درخواست کتبی با ذکر دلایل،گزارش درخواست انحلال از مدیریت تعاون روستایی استان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570E6E" w:rsidRP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70E6E">
              <w:rPr>
                <w:rFonts w:cs="B Mitra" w:hint="cs"/>
                <w:b/>
                <w:bCs/>
                <w:sz w:val="24"/>
                <w:szCs w:val="24"/>
                <w:rtl/>
              </w:rPr>
              <w:t>1 ماه</w:t>
            </w:r>
          </w:p>
        </w:tc>
        <w:tc>
          <w:tcPr>
            <w:tcW w:w="426" w:type="dxa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570E6E" w:rsidRPr="00DF4CC0" w:rsidTr="00370B59">
        <w:trPr>
          <w:cantSplit/>
          <w:trHeight w:val="1782"/>
        </w:trPr>
        <w:tc>
          <w:tcPr>
            <w:tcW w:w="558" w:type="dxa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5</w:t>
            </w:r>
          </w:p>
        </w:tc>
        <w:tc>
          <w:tcPr>
            <w:tcW w:w="653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570E6E" w:rsidRPr="00006905" w:rsidRDefault="00570E6E" w:rsidP="00570E6E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 xml:space="preserve">مجوز </w:t>
            </w:r>
            <w:r w:rsidRPr="00006905">
              <w:rPr>
                <w:rFonts w:cs="B Nazanin" w:hint="cs"/>
                <w:sz w:val="18"/>
                <w:szCs w:val="18"/>
                <w:rtl/>
              </w:rPr>
              <w:t xml:space="preserve"> انحلال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570E6E" w:rsidRPr="00006905" w:rsidRDefault="00570E6E" w:rsidP="00570E6E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570E6E" w:rsidRPr="007F3ABE" w:rsidRDefault="00570E6E" w:rsidP="00570E6E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 xml:space="preserve"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 </w:t>
            </w:r>
            <w:r>
              <w:rPr>
                <w:rFonts w:cs="B Nazanin" w:hint="cs"/>
                <w:sz w:val="16"/>
                <w:szCs w:val="16"/>
                <w:rtl/>
              </w:rPr>
              <w:t>تصویب ادغام در مجمع عمومی تعاونی های متقاضی ادغام،درخواست کتبی با ذکر دلایل،گزارش درخواست انحلال از مدیریت تعاون روستایی استان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570E6E" w:rsidRP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  <w:r w:rsidRPr="00570E6E">
              <w:rPr>
                <w:rFonts w:cs="B Mitra" w:hint="cs"/>
                <w:b/>
                <w:bCs/>
                <w:sz w:val="24"/>
                <w:szCs w:val="24"/>
                <w:rtl/>
              </w:rPr>
              <w:t xml:space="preserve"> ماه</w:t>
            </w:r>
          </w:p>
        </w:tc>
        <w:tc>
          <w:tcPr>
            <w:tcW w:w="426" w:type="dxa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570E6E" w:rsidRPr="00DF4CC0" w:rsidTr="0057060F">
        <w:trPr>
          <w:cantSplit/>
          <w:trHeight w:val="1782"/>
        </w:trPr>
        <w:tc>
          <w:tcPr>
            <w:tcW w:w="558" w:type="dxa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lastRenderedPageBreak/>
              <w:t>6</w:t>
            </w:r>
          </w:p>
        </w:tc>
        <w:tc>
          <w:tcPr>
            <w:tcW w:w="653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570E6E" w:rsidRPr="00006905" w:rsidRDefault="00570E6E" w:rsidP="00570E6E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006905">
              <w:rPr>
                <w:rFonts w:cs="B Nazanin" w:hint="cs"/>
                <w:sz w:val="18"/>
                <w:szCs w:val="18"/>
                <w:rtl/>
              </w:rPr>
              <w:t>فعال سازی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570E6E" w:rsidRPr="00006905" w:rsidRDefault="00570E6E" w:rsidP="00570E6E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570E6E" w:rsidRPr="007F3ABE" w:rsidRDefault="00570E6E" w:rsidP="00570E6E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-1 سال مالی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570E6E" w:rsidRP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-1 سال مالی</w:t>
            </w:r>
          </w:p>
        </w:tc>
        <w:tc>
          <w:tcPr>
            <w:tcW w:w="426" w:type="dxa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570E6E" w:rsidRPr="00DF4CC0" w:rsidTr="00BA5A21">
        <w:trPr>
          <w:cantSplit/>
          <w:trHeight w:val="1782"/>
        </w:trPr>
        <w:tc>
          <w:tcPr>
            <w:tcW w:w="558" w:type="dxa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7</w:t>
            </w:r>
          </w:p>
        </w:tc>
        <w:tc>
          <w:tcPr>
            <w:tcW w:w="653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570E6E" w:rsidRPr="00006905" w:rsidRDefault="00570E6E" w:rsidP="00570E6E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ارایه و تایید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570E6E" w:rsidRPr="00006905" w:rsidRDefault="00570E6E" w:rsidP="00570E6E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570E6E" w:rsidRPr="007F3ABE" w:rsidRDefault="00570E6E" w:rsidP="00570E6E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 سال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570E6E" w:rsidRP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 سال</w:t>
            </w:r>
          </w:p>
        </w:tc>
        <w:tc>
          <w:tcPr>
            <w:tcW w:w="426" w:type="dxa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A645A5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A645A5" w:rsidRPr="00DF4CC0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DF4CC0" w:rsidRPr="00DF4CC0" w:rsidRDefault="00DF4CC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lastRenderedPageBreak/>
        <w:t>فرم شماره دو</w:t>
      </w:r>
    </w:p>
    <w:tbl>
      <w:tblPr>
        <w:tblStyle w:val="TableGrid"/>
        <w:bidiVisual/>
        <w:tblW w:w="0" w:type="auto"/>
        <w:tblLook w:val="04A0"/>
      </w:tblPr>
      <w:tblGrid>
        <w:gridCol w:w="653"/>
        <w:gridCol w:w="2218"/>
        <w:gridCol w:w="912"/>
        <w:gridCol w:w="876"/>
        <w:gridCol w:w="1252"/>
        <w:gridCol w:w="1115"/>
        <w:gridCol w:w="1215"/>
        <w:gridCol w:w="1184"/>
        <w:gridCol w:w="1223"/>
        <w:gridCol w:w="1224"/>
        <w:gridCol w:w="2303"/>
      </w:tblGrid>
      <w:tr w:rsidR="00F523A5" w:rsidRPr="00DF4CC0" w:rsidTr="00ED6063">
        <w:trPr>
          <w:trHeight w:val="764"/>
        </w:trPr>
        <w:tc>
          <w:tcPr>
            <w:tcW w:w="653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218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دستگاه استعلام شونده</w:t>
            </w:r>
          </w:p>
        </w:tc>
        <w:tc>
          <w:tcPr>
            <w:tcW w:w="1788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فرآیند</w:t>
            </w:r>
          </w:p>
        </w:tc>
        <w:tc>
          <w:tcPr>
            <w:tcW w:w="1252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</w:tc>
        <w:tc>
          <w:tcPr>
            <w:tcW w:w="1115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215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هزینه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184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زمان انجام کا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وز/ ساعت)</w:t>
            </w:r>
          </w:p>
        </w:tc>
        <w:tc>
          <w:tcPr>
            <w:tcW w:w="2447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2303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DF4CC0" w:rsidRPr="00DF4CC0" w:rsidTr="00ED6063">
        <w:trPr>
          <w:trHeight w:val="1114"/>
        </w:trPr>
        <w:tc>
          <w:tcPr>
            <w:tcW w:w="653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218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12" w:type="dxa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 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وارد استعلام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با ذکر نام **</w:t>
            </w:r>
          </w:p>
        </w:tc>
        <w:tc>
          <w:tcPr>
            <w:tcW w:w="876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سای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***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1252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15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15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84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23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224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غیر الکترونیکی</w:t>
            </w:r>
          </w:p>
        </w:tc>
        <w:tc>
          <w:tcPr>
            <w:tcW w:w="2303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ED6063" w:rsidRPr="00DF4CC0" w:rsidTr="00ED6063">
        <w:trPr>
          <w:trHeight w:val="195"/>
        </w:trPr>
        <w:tc>
          <w:tcPr>
            <w:tcW w:w="653" w:type="dxa"/>
            <w:vAlign w:val="center"/>
          </w:tcPr>
          <w:p w:rsidR="00ED6063" w:rsidRPr="00DF4CC0" w:rsidRDefault="00ED6063" w:rsidP="00ED6063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</w:t>
            </w:r>
          </w:p>
        </w:tc>
        <w:tc>
          <w:tcPr>
            <w:tcW w:w="2218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</w:p>
          <w:p w:rsidR="00ED6063" w:rsidRPr="006E1783" w:rsidRDefault="00827594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 </w:t>
            </w:r>
            <w:r w:rsidR="00ED6063"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اداره ثبت اسناد و املاک شهرستان و استان</w:t>
            </w:r>
          </w:p>
        </w:tc>
        <w:tc>
          <w:tcPr>
            <w:tcW w:w="912" w:type="dxa"/>
            <w:vAlign w:val="center"/>
          </w:tcPr>
          <w:p w:rsidR="00ED6063" w:rsidRPr="006E1783" w:rsidRDefault="00ED6063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تایید عنوان و </w:t>
            </w: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اخذ شماره ثبت</w:t>
            </w:r>
          </w:p>
        </w:tc>
        <w:tc>
          <w:tcPr>
            <w:tcW w:w="876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  <w:tc>
          <w:tcPr>
            <w:tcW w:w="1252" w:type="dxa"/>
            <w:vAlign w:val="center"/>
          </w:tcPr>
          <w:p w:rsidR="00ED6063" w:rsidRPr="006E1783" w:rsidRDefault="00ED6063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معرفی نامه مدیریت تعاون روستایی شهرستان </w:t>
            </w:r>
          </w:p>
        </w:tc>
        <w:tc>
          <w:tcPr>
            <w:tcW w:w="1115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محدود</w:t>
            </w:r>
          </w:p>
        </w:tc>
        <w:tc>
          <w:tcPr>
            <w:tcW w:w="1215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---</w:t>
            </w:r>
          </w:p>
        </w:tc>
        <w:tc>
          <w:tcPr>
            <w:tcW w:w="1184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2447" w:type="dxa"/>
            <w:gridSpan w:val="2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40"/>
                <w:szCs w:val="40"/>
                <w:rtl/>
              </w:rPr>
              <w:t xml:space="preserve">             </w:t>
            </w: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2303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</w:tr>
      <w:tr w:rsidR="00ED6063" w:rsidRPr="00DF4CC0" w:rsidTr="00ED6063">
        <w:trPr>
          <w:trHeight w:val="195"/>
        </w:trPr>
        <w:tc>
          <w:tcPr>
            <w:tcW w:w="653" w:type="dxa"/>
            <w:vAlign w:val="center"/>
          </w:tcPr>
          <w:p w:rsidR="00ED6063" w:rsidRPr="00DF4CC0" w:rsidRDefault="00ED6063" w:rsidP="00ED6063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2</w:t>
            </w:r>
          </w:p>
        </w:tc>
        <w:tc>
          <w:tcPr>
            <w:tcW w:w="2218" w:type="dxa"/>
            <w:vAlign w:val="center"/>
          </w:tcPr>
          <w:p w:rsidR="00827594" w:rsidRDefault="00827594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</w:p>
          <w:p w:rsidR="00ED6063" w:rsidRPr="00ED6063" w:rsidRDefault="00827594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ED606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 </w:t>
            </w:r>
            <w:r w:rsidR="00ED6063" w:rsidRPr="00ED606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بانک عامل </w:t>
            </w:r>
          </w:p>
        </w:tc>
        <w:tc>
          <w:tcPr>
            <w:tcW w:w="912" w:type="dxa"/>
            <w:vAlign w:val="center"/>
          </w:tcPr>
          <w:p w:rsidR="00ED6063" w:rsidRPr="00ED6063" w:rsidRDefault="00ED6063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ED6063">
              <w:rPr>
                <w:rFonts w:cs="B Mitra" w:hint="cs"/>
                <w:b/>
                <w:bCs/>
                <w:sz w:val="20"/>
                <w:szCs w:val="20"/>
                <w:rtl/>
              </w:rPr>
              <w:t>افتتاح حساب</w:t>
            </w:r>
          </w:p>
        </w:tc>
        <w:tc>
          <w:tcPr>
            <w:tcW w:w="876" w:type="dxa"/>
            <w:vAlign w:val="center"/>
          </w:tcPr>
          <w:p w:rsidR="00ED6063" w:rsidRPr="006542D4" w:rsidRDefault="00ED6063" w:rsidP="00543217">
            <w:pPr>
              <w:jc w:val="center"/>
              <w:rPr>
                <w:rFonts w:cs="B Mitra"/>
                <w:rtl/>
              </w:rPr>
            </w:pPr>
            <w:r>
              <w:rPr>
                <w:rFonts w:cs="B Mitra" w:hint="cs"/>
                <w:rtl/>
              </w:rPr>
              <w:t>--</w:t>
            </w:r>
          </w:p>
        </w:tc>
        <w:tc>
          <w:tcPr>
            <w:tcW w:w="1252" w:type="dxa"/>
            <w:vAlign w:val="center"/>
          </w:tcPr>
          <w:p w:rsidR="00ED6063" w:rsidRPr="006E1783" w:rsidRDefault="00ED6063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معرفی نامه مدیریت تعاون روستایی شهرستان </w:t>
            </w:r>
          </w:p>
        </w:tc>
        <w:tc>
          <w:tcPr>
            <w:tcW w:w="1115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محدود</w:t>
            </w:r>
          </w:p>
        </w:tc>
        <w:tc>
          <w:tcPr>
            <w:tcW w:w="1215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حداقل 20میلیون تومان</w:t>
            </w:r>
          </w:p>
        </w:tc>
        <w:tc>
          <w:tcPr>
            <w:tcW w:w="1184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5 روز</w:t>
            </w:r>
          </w:p>
        </w:tc>
        <w:tc>
          <w:tcPr>
            <w:tcW w:w="2447" w:type="dxa"/>
            <w:gridSpan w:val="2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40"/>
                <w:szCs w:val="40"/>
                <w:rtl/>
              </w:rPr>
              <w:t xml:space="preserve">            </w:t>
            </w: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2303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</w:tr>
      <w:tr w:rsidR="00827594" w:rsidRPr="00DF4CC0" w:rsidTr="00827594">
        <w:trPr>
          <w:trHeight w:val="195"/>
        </w:trPr>
        <w:tc>
          <w:tcPr>
            <w:tcW w:w="653" w:type="dxa"/>
            <w:vAlign w:val="center"/>
          </w:tcPr>
          <w:p w:rsidR="00827594" w:rsidRDefault="00827594" w:rsidP="00ED6063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3</w:t>
            </w:r>
          </w:p>
        </w:tc>
        <w:tc>
          <w:tcPr>
            <w:tcW w:w="2218" w:type="dxa"/>
            <w:vAlign w:val="center"/>
          </w:tcPr>
          <w:p w:rsidR="00827594" w:rsidRDefault="00827594" w:rsidP="00827594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</w:t>
            </w:r>
          </w:p>
          <w:p w:rsidR="00827594" w:rsidRPr="00ED6063" w:rsidRDefault="00827594" w:rsidP="0082759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اداره ثبت اسناد و املاک </w:t>
            </w: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و شرکت ها</w:t>
            </w:r>
          </w:p>
        </w:tc>
        <w:tc>
          <w:tcPr>
            <w:tcW w:w="912" w:type="dxa"/>
            <w:vAlign w:val="center"/>
          </w:tcPr>
          <w:p w:rsidR="00827594" w:rsidRPr="00ED6063" w:rsidRDefault="00827594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ثبت شرکت</w:t>
            </w:r>
          </w:p>
        </w:tc>
        <w:tc>
          <w:tcPr>
            <w:tcW w:w="876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rtl/>
              </w:rPr>
            </w:pPr>
            <w:r>
              <w:rPr>
                <w:rFonts w:cs="B Mitra" w:hint="cs"/>
                <w:rtl/>
              </w:rPr>
              <w:t>--</w:t>
            </w:r>
          </w:p>
        </w:tc>
        <w:tc>
          <w:tcPr>
            <w:tcW w:w="1252" w:type="dxa"/>
            <w:vAlign w:val="center"/>
          </w:tcPr>
          <w:p w:rsidR="00827594" w:rsidRPr="006E1783" w:rsidRDefault="00827594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معرفی نامه</w:t>
            </w:r>
          </w:p>
        </w:tc>
        <w:tc>
          <w:tcPr>
            <w:tcW w:w="1115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محدود</w:t>
            </w:r>
          </w:p>
        </w:tc>
        <w:tc>
          <w:tcPr>
            <w:tcW w:w="1215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 مشخص</w:t>
            </w:r>
          </w:p>
        </w:tc>
        <w:tc>
          <w:tcPr>
            <w:tcW w:w="1184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 هفته</w:t>
            </w:r>
          </w:p>
        </w:tc>
        <w:tc>
          <w:tcPr>
            <w:tcW w:w="2447" w:type="dxa"/>
            <w:gridSpan w:val="2"/>
            <w:vAlign w:val="center"/>
          </w:tcPr>
          <w:p w:rsidR="00827594" w:rsidRPr="00DF4CC0" w:rsidRDefault="00827594" w:rsidP="00B904A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40"/>
                <w:szCs w:val="40"/>
                <w:rtl/>
              </w:rPr>
              <w:t xml:space="preserve">            </w:t>
            </w: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2303" w:type="dxa"/>
            <w:vAlign w:val="center"/>
          </w:tcPr>
          <w:p w:rsidR="00827594" w:rsidRPr="00DF4CC0" w:rsidRDefault="00827594" w:rsidP="00B904A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</w:tr>
    </w:tbl>
    <w:p w:rsidR="00DF4CC0" w:rsidRP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** نام استعلام در توضیحات درج شود</w:t>
      </w:r>
    </w:p>
    <w:p w:rsidR="00CB296A" w:rsidRDefault="00DF4CC0" w:rsidP="00E821B9">
      <w:pPr>
        <w:spacing w:line="240" w:lineRule="auto"/>
        <w:rPr>
          <w:rFonts w:cs="B Mitra"/>
          <w:b/>
          <w:bCs/>
          <w:rtl/>
        </w:rPr>
        <w:sectPr w:rsidR="00CB296A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sz w:val="28"/>
          <w:szCs w:val="28"/>
          <w:rtl/>
        </w:rPr>
        <w:t>*** اگر نوع فرآیند سایر می باشد اطلاعات آن در توضیحات درج شود</w:t>
      </w:r>
      <w:r w:rsidRPr="00DF4CC0">
        <w:rPr>
          <w:rFonts w:cs="B Mitra" w:hint="cs"/>
          <w:b/>
          <w:bCs/>
          <w:rtl/>
        </w:rPr>
        <w:t xml:space="preserve"> </w:t>
      </w:r>
    </w:p>
    <w:p w:rsidR="00DF4CC0" w:rsidRPr="00DF4CC0" w:rsidRDefault="00DF4CC0" w:rsidP="00E821B9">
      <w:pPr>
        <w:spacing w:line="240" w:lineRule="auto"/>
        <w:rPr>
          <w:rFonts w:cs="B Mitra"/>
          <w:b/>
          <w:bCs/>
          <w:rtl/>
        </w:rPr>
      </w:pPr>
    </w:p>
    <w:p w:rsidR="007E7CC7" w:rsidRPr="00DF4CC0" w:rsidRDefault="007E7CC7">
      <w:pPr>
        <w:spacing w:line="240" w:lineRule="auto"/>
        <w:rPr>
          <w:rFonts w:cs="B Mitra"/>
          <w:b/>
          <w:bCs/>
        </w:rPr>
      </w:pPr>
    </w:p>
    <w:sectPr w:rsidR="007E7CC7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82374" w:rsidRDefault="00E82374" w:rsidP="00F523A5">
      <w:pPr>
        <w:spacing w:after="0" w:line="240" w:lineRule="auto"/>
      </w:pPr>
      <w:r>
        <w:separator/>
      </w:r>
    </w:p>
  </w:endnote>
  <w:endnote w:type="continuationSeparator" w:id="1">
    <w:p w:rsidR="00E82374" w:rsidRDefault="00E82374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82374" w:rsidRDefault="00E82374" w:rsidP="00F523A5">
      <w:pPr>
        <w:spacing w:after="0" w:line="240" w:lineRule="auto"/>
      </w:pPr>
      <w:r>
        <w:separator/>
      </w:r>
    </w:p>
  </w:footnote>
  <w:footnote w:type="continuationSeparator" w:id="1">
    <w:p w:rsidR="00E82374" w:rsidRDefault="00E82374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4C17BB5"/>
    <w:multiLevelType w:val="hybridMultilevel"/>
    <w:tmpl w:val="37065D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8DC52AD"/>
    <w:multiLevelType w:val="hybridMultilevel"/>
    <w:tmpl w:val="301E4862"/>
    <w:lvl w:ilvl="0" w:tplc="32904132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E735E99"/>
    <w:multiLevelType w:val="hybridMultilevel"/>
    <w:tmpl w:val="301E4862"/>
    <w:lvl w:ilvl="0" w:tplc="32904132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FBF0606"/>
    <w:multiLevelType w:val="hybridMultilevel"/>
    <w:tmpl w:val="5EBCB0B2"/>
    <w:lvl w:ilvl="0" w:tplc="D25490E6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1"/>
  </w:num>
  <w:num w:numId="5">
    <w:abstractNumId w:val="7"/>
  </w:num>
  <w:num w:numId="6">
    <w:abstractNumId w:val="2"/>
  </w:num>
  <w:num w:numId="7">
    <w:abstractNumId w:val="3"/>
  </w:num>
  <w:num w:numId="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9698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/>
  <w:rsids>
    <w:rsidRoot w:val="00F034EE"/>
    <w:rsid w:val="00006905"/>
    <w:rsid w:val="00016497"/>
    <w:rsid w:val="00033DB1"/>
    <w:rsid w:val="00035E95"/>
    <w:rsid w:val="00045771"/>
    <w:rsid w:val="0008021D"/>
    <w:rsid w:val="000859DD"/>
    <w:rsid w:val="000864A3"/>
    <w:rsid w:val="0008754E"/>
    <w:rsid w:val="0009743B"/>
    <w:rsid w:val="000A7C3A"/>
    <w:rsid w:val="000B6D8B"/>
    <w:rsid w:val="000C57D5"/>
    <w:rsid w:val="000F5FDF"/>
    <w:rsid w:val="000F6961"/>
    <w:rsid w:val="00113D53"/>
    <w:rsid w:val="00122B18"/>
    <w:rsid w:val="00124CF8"/>
    <w:rsid w:val="00126F57"/>
    <w:rsid w:val="001361A6"/>
    <w:rsid w:val="00150FAC"/>
    <w:rsid w:val="00165890"/>
    <w:rsid w:val="001661FD"/>
    <w:rsid w:val="0018737E"/>
    <w:rsid w:val="00193701"/>
    <w:rsid w:val="001C4DE2"/>
    <w:rsid w:val="001E6684"/>
    <w:rsid w:val="002052EA"/>
    <w:rsid w:val="0021709C"/>
    <w:rsid w:val="0022726E"/>
    <w:rsid w:val="00227C06"/>
    <w:rsid w:val="00231FE9"/>
    <w:rsid w:val="002334B6"/>
    <w:rsid w:val="00244B2E"/>
    <w:rsid w:val="00247E4F"/>
    <w:rsid w:val="00250DCE"/>
    <w:rsid w:val="00251914"/>
    <w:rsid w:val="00254C26"/>
    <w:rsid w:val="0027002B"/>
    <w:rsid w:val="00271EDA"/>
    <w:rsid w:val="002731AD"/>
    <w:rsid w:val="00280BC0"/>
    <w:rsid w:val="002824E1"/>
    <w:rsid w:val="00291DF1"/>
    <w:rsid w:val="002A237F"/>
    <w:rsid w:val="002B0228"/>
    <w:rsid w:val="002B0245"/>
    <w:rsid w:val="002D1AE6"/>
    <w:rsid w:val="002D7211"/>
    <w:rsid w:val="002F357D"/>
    <w:rsid w:val="00325BD7"/>
    <w:rsid w:val="003303EC"/>
    <w:rsid w:val="003366C9"/>
    <w:rsid w:val="003435D7"/>
    <w:rsid w:val="003454CD"/>
    <w:rsid w:val="0035395A"/>
    <w:rsid w:val="0035546D"/>
    <w:rsid w:val="00380310"/>
    <w:rsid w:val="00384989"/>
    <w:rsid w:val="00390C34"/>
    <w:rsid w:val="003C3DC1"/>
    <w:rsid w:val="003D54AB"/>
    <w:rsid w:val="003E057D"/>
    <w:rsid w:val="00400878"/>
    <w:rsid w:val="00403A08"/>
    <w:rsid w:val="00437A3A"/>
    <w:rsid w:val="00444D38"/>
    <w:rsid w:val="004875AF"/>
    <w:rsid w:val="004B4258"/>
    <w:rsid w:val="004D34E4"/>
    <w:rsid w:val="004E0AED"/>
    <w:rsid w:val="004F1596"/>
    <w:rsid w:val="004F3F9D"/>
    <w:rsid w:val="004F64B8"/>
    <w:rsid w:val="00500231"/>
    <w:rsid w:val="005169B6"/>
    <w:rsid w:val="00532540"/>
    <w:rsid w:val="00543217"/>
    <w:rsid w:val="00547D67"/>
    <w:rsid w:val="00552A41"/>
    <w:rsid w:val="00557C29"/>
    <w:rsid w:val="00562732"/>
    <w:rsid w:val="005679F0"/>
    <w:rsid w:val="00567B74"/>
    <w:rsid w:val="00570E6E"/>
    <w:rsid w:val="0058513A"/>
    <w:rsid w:val="00590712"/>
    <w:rsid w:val="00590D7A"/>
    <w:rsid w:val="00594F9B"/>
    <w:rsid w:val="00594FD7"/>
    <w:rsid w:val="00596EAE"/>
    <w:rsid w:val="005A6846"/>
    <w:rsid w:val="005C04E1"/>
    <w:rsid w:val="005F0A48"/>
    <w:rsid w:val="006013C0"/>
    <w:rsid w:val="00607BC4"/>
    <w:rsid w:val="00626326"/>
    <w:rsid w:val="00634312"/>
    <w:rsid w:val="006532D6"/>
    <w:rsid w:val="00677543"/>
    <w:rsid w:val="00684382"/>
    <w:rsid w:val="00690B06"/>
    <w:rsid w:val="00694635"/>
    <w:rsid w:val="006B418F"/>
    <w:rsid w:val="006B5BCA"/>
    <w:rsid w:val="00701743"/>
    <w:rsid w:val="00720029"/>
    <w:rsid w:val="0072377D"/>
    <w:rsid w:val="00756099"/>
    <w:rsid w:val="00780F93"/>
    <w:rsid w:val="007962EA"/>
    <w:rsid w:val="007A3B85"/>
    <w:rsid w:val="007A44CC"/>
    <w:rsid w:val="007C010A"/>
    <w:rsid w:val="007E72E3"/>
    <w:rsid w:val="007E7CC7"/>
    <w:rsid w:val="007F3191"/>
    <w:rsid w:val="007F3ABE"/>
    <w:rsid w:val="00802EB9"/>
    <w:rsid w:val="00806DAE"/>
    <w:rsid w:val="00822A42"/>
    <w:rsid w:val="00823049"/>
    <w:rsid w:val="00827594"/>
    <w:rsid w:val="0085432F"/>
    <w:rsid w:val="00877630"/>
    <w:rsid w:val="00885E3C"/>
    <w:rsid w:val="00886A99"/>
    <w:rsid w:val="00887B72"/>
    <w:rsid w:val="008C4E5E"/>
    <w:rsid w:val="008C66C2"/>
    <w:rsid w:val="008D4443"/>
    <w:rsid w:val="008E6F26"/>
    <w:rsid w:val="008F0DCC"/>
    <w:rsid w:val="0090058E"/>
    <w:rsid w:val="009117B7"/>
    <w:rsid w:val="00914BA7"/>
    <w:rsid w:val="009164D7"/>
    <w:rsid w:val="00921C78"/>
    <w:rsid w:val="00937B00"/>
    <w:rsid w:val="0095073C"/>
    <w:rsid w:val="00960AB4"/>
    <w:rsid w:val="00974370"/>
    <w:rsid w:val="00983F30"/>
    <w:rsid w:val="009B4036"/>
    <w:rsid w:val="009D4870"/>
    <w:rsid w:val="009E1B8D"/>
    <w:rsid w:val="009E39AB"/>
    <w:rsid w:val="009F18CD"/>
    <w:rsid w:val="00A13104"/>
    <w:rsid w:val="00A31C60"/>
    <w:rsid w:val="00A3334B"/>
    <w:rsid w:val="00A35ED4"/>
    <w:rsid w:val="00A42C20"/>
    <w:rsid w:val="00A44511"/>
    <w:rsid w:val="00A5518F"/>
    <w:rsid w:val="00A5555F"/>
    <w:rsid w:val="00A56B41"/>
    <w:rsid w:val="00A6326B"/>
    <w:rsid w:val="00A645A5"/>
    <w:rsid w:val="00A679E9"/>
    <w:rsid w:val="00A67A12"/>
    <w:rsid w:val="00A77789"/>
    <w:rsid w:val="00A90D53"/>
    <w:rsid w:val="00AB3A43"/>
    <w:rsid w:val="00AC3B02"/>
    <w:rsid w:val="00AC5E1C"/>
    <w:rsid w:val="00AD15E2"/>
    <w:rsid w:val="00AD6E67"/>
    <w:rsid w:val="00B14F5C"/>
    <w:rsid w:val="00B15D0C"/>
    <w:rsid w:val="00B200FA"/>
    <w:rsid w:val="00B25FA5"/>
    <w:rsid w:val="00B3485B"/>
    <w:rsid w:val="00B42D6A"/>
    <w:rsid w:val="00B4670C"/>
    <w:rsid w:val="00B46920"/>
    <w:rsid w:val="00B50495"/>
    <w:rsid w:val="00B51D1D"/>
    <w:rsid w:val="00B62C1A"/>
    <w:rsid w:val="00B652CF"/>
    <w:rsid w:val="00B65478"/>
    <w:rsid w:val="00B71D51"/>
    <w:rsid w:val="00B71F25"/>
    <w:rsid w:val="00B76692"/>
    <w:rsid w:val="00BA5A21"/>
    <w:rsid w:val="00BA7A2C"/>
    <w:rsid w:val="00BC0C3E"/>
    <w:rsid w:val="00BE6336"/>
    <w:rsid w:val="00BF0F2F"/>
    <w:rsid w:val="00BF0F3D"/>
    <w:rsid w:val="00BF192E"/>
    <w:rsid w:val="00C15F07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3502B"/>
    <w:rsid w:val="00D40FE6"/>
    <w:rsid w:val="00D42D73"/>
    <w:rsid w:val="00D45ADA"/>
    <w:rsid w:val="00D56D84"/>
    <w:rsid w:val="00D67164"/>
    <w:rsid w:val="00D6795A"/>
    <w:rsid w:val="00D93ACF"/>
    <w:rsid w:val="00D94908"/>
    <w:rsid w:val="00D96C6D"/>
    <w:rsid w:val="00D974AD"/>
    <w:rsid w:val="00DB03CF"/>
    <w:rsid w:val="00DB1BE8"/>
    <w:rsid w:val="00DC20E1"/>
    <w:rsid w:val="00DD4296"/>
    <w:rsid w:val="00DE029A"/>
    <w:rsid w:val="00DE3979"/>
    <w:rsid w:val="00DF0580"/>
    <w:rsid w:val="00DF4CC0"/>
    <w:rsid w:val="00DF587B"/>
    <w:rsid w:val="00E01B89"/>
    <w:rsid w:val="00E262B2"/>
    <w:rsid w:val="00E34469"/>
    <w:rsid w:val="00E34BAC"/>
    <w:rsid w:val="00E53953"/>
    <w:rsid w:val="00E55530"/>
    <w:rsid w:val="00E5577A"/>
    <w:rsid w:val="00E61572"/>
    <w:rsid w:val="00E63D93"/>
    <w:rsid w:val="00E772B5"/>
    <w:rsid w:val="00E821B9"/>
    <w:rsid w:val="00E82374"/>
    <w:rsid w:val="00EA21A6"/>
    <w:rsid w:val="00EA2568"/>
    <w:rsid w:val="00EA5A93"/>
    <w:rsid w:val="00EB50F7"/>
    <w:rsid w:val="00ED204A"/>
    <w:rsid w:val="00ED5427"/>
    <w:rsid w:val="00ED6063"/>
    <w:rsid w:val="00EE45ED"/>
    <w:rsid w:val="00EF62DF"/>
    <w:rsid w:val="00F034EE"/>
    <w:rsid w:val="00F14E7B"/>
    <w:rsid w:val="00F240B2"/>
    <w:rsid w:val="00F34C9C"/>
    <w:rsid w:val="00F401FB"/>
    <w:rsid w:val="00F523A5"/>
    <w:rsid w:val="00F732E5"/>
    <w:rsid w:val="00F85FA3"/>
    <w:rsid w:val="00F8656D"/>
    <w:rsid w:val="00FA1B82"/>
    <w:rsid w:val="00FA5D23"/>
    <w:rsid w:val="00FD13E9"/>
    <w:rsid w:val="00FD30B6"/>
    <w:rsid w:val="00FE75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>
      <o:colormenu v:ext="edit" strokecolor="none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ahmad.ghaderian52@gmail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22058D-FE03-478F-8619-1F2B331FAA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2278</Words>
  <Characters>12988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152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r.alipour</cp:lastModifiedBy>
  <cp:revision>2</cp:revision>
  <cp:lastPrinted>2015-04-18T11:31:00Z</cp:lastPrinted>
  <dcterms:created xsi:type="dcterms:W3CDTF">2016-06-01T10:41:00Z</dcterms:created>
  <dcterms:modified xsi:type="dcterms:W3CDTF">2016-06-01T10:41:00Z</dcterms:modified>
</cp:coreProperties>
</file>